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1BE4" w:rsidRPr="00EF4437" w:rsidRDefault="006F1BE4" w:rsidP="006F1BE4">
      <w:pPr>
        <w:rPr>
          <w:sz w:val="28"/>
          <w:szCs w:val="28"/>
        </w:rPr>
      </w:pPr>
      <w:r w:rsidRPr="00EF4437">
        <w:rPr>
          <w:sz w:val="28"/>
          <w:szCs w:val="28"/>
        </w:rPr>
        <w:t>Ответить на тесты</w:t>
      </w:r>
    </w:p>
    <w:p w:rsidR="006F1BE4" w:rsidRPr="00EF4437" w:rsidRDefault="006F1BE4" w:rsidP="006F1BE4">
      <w:pPr>
        <w:rPr>
          <w:rFonts w:ascii="Times New Roman" w:hAnsi="Times New Roman" w:cs="Times New Roman"/>
          <w:sz w:val="28"/>
          <w:szCs w:val="28"/>
        </w:rPr>
      </w:pPr>
    </w:p>
    <w:p w:rsidR="006F1BE4" w:rsidRPr="00EF4437" w:rsidRDefault="006F1BE4" w:rsidP="006F1B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арианты тестов</w:t>
      </w:r>
    </w:p>
    <w:tbl>
      <w:tblPr>
        <w:tblStyle w:val="a3"/>
        <w:tblW w:w="0" w:type="auto"/>
        <w:tblLook w:val="04A0"/>
      </w:tblPr>
      <w:tblGrid>
        <w:gridCol w:w="1524"/>
        <w:gridCol w:w="6948"/>
      </w:tblGrid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Вариант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18-ЭЛ1</w:t>
            </w:r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Абдилманатова</w:t>
            </w:r>
            <w:proofErr w:type="spellEnd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 </w:t>
            </w: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Балжан</w:t>
            </w:r>
            <w:proofErr w:type="spellEnd"/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Азатов</w:t>
            </w:r>
            <w:proofErr w:type="spellEnd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 </w:t>
            </w: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Данияр</w:t>
            </w:r>
            <w:proofErr w:type="spellEnd"/>
          </w:p>
        </w:tc>
      </w:tr>
      <w:tr w:rsidR="006F1BE4" w:rsidRPr="00EF4437" w:rsidTr="006F1BE4">
        <w:trPr>
          <w:trHeight w:val="445"/>
        </w:trPr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Белюгенев</w:t>
            </w:r>
            <w:proofErr w:type="spellEnd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 </w:t>
            </w: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Асылбек</w:t>
            </w:r>
            <w:proofErr w:type="spellEnd"/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Бородин Арсений</w:t>
            </w:r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Данияров</w:t>
            </w:r>
            <w:proofErr w:type="spellEnd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 </w:t>
            </w: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Алдияр</w:t>
            </w:r>
            <w:proofErr w:type="spellEnd"/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Казаков Станислав</w:t>
            </w:r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Климов Денис</w:t>
            </w:r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DDD9C3" w:themeFill="background2" w:themeFillShade="E6"/>
              </w:rPr>
              <w:t>Лялько</w:t>
            </w:r>
            <w:proofErr w:type="spellEnd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DDD9C3" w:themeFill="background2" w:themeFillShade="E6"/>
              </w:rPr>
              <w:t> Тимофей</w:t>
            </w:r>
          </w:p>
        </w:tc>
      </w:tr>
      <w:tr w:rsidR="006F1BE4" w:rsidRPr="00EF4437" w:rsidTr="006F1BE4"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4437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1BE4" w:rsidRPr="00EF4437" w:rsidRDefault="006F1BE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Тілеуханов</w:t>
            </w:r>
            <w:proofErr w:type="spellEnd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 </w:t>
            </w:r>
            <w:proofErr w:type="spellStart"/>
            <w:r w:rsidRPr="00EF4437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CCCCCC"/>
              </w:rPr>
              <w:t>Айдархан</w:t>
            </w:r>
            <w:proofErr w:type="spellEnd"/>
          </w:p>
        </w:tc>
      </w:tr>
    </w:tbl>
    <w:p w:rsidR="006F1BE4" w:rsidRPr="00EF4437" w:rsidRDefault="006F1BE4" w:rsidP="006F1BE4">
      <w:pPr>
        <w:rPr>
          <w:rFonts w:ascii="Times New Roman" w:hAnsi="Times New Roman" w:cs="Times New Roman"/>
          <w:sz w:val="28"/>
          <w:szCs w:val="28"/>
        </w:rPr>
      </w:pPr>
    </w:p>
    <w:p w:rsidR="006F1BE4" w:rsidRPr="00EF4437" w:rsidRDefault="006F1BE4" w:rsidP="006F1BE4">
      <w:pPr>
        <w:rPr>
          <w:sz w:val="28"/>
          <w:szCs w:val="28"/>
        </w:rPr>
      </w:pPr>
    </w:p>
    <w:p w:rsidR="006F1BE4" w:rsidRPr="00EF4437" w:rsidRDefault="006F1BE4" w:rsidP="006F1BE4">
      <w:pPr>
        <w:jc w:val="center"/>
        <w:rPr>
          <w:sz w:val="28"/>
          <w:szCs w:val="28"/>
        </w:rPr>
      </w:pPr>
      <w:r w:rsidRPr="00EF4437">
        <w:rPr>
          <w:sz w:val="28"/>
          <w:szCs w:val="28"/>
        </w:rPr>
        <w:t>ВАРИАНТ 1</w:t>
      </w:r>
    </w:p>
    <w:p w:rsidR="00FC7E45" w:rsidRPr="00EF4437" w:rsidRDefault="00FC7E45"/>
    <w:p w:rsidR="00EA49EF" w:rsidRPr="00EF4437" w:rsidRDefault="00EA49EF" w:rsidP="00EA49EF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Номинальной мощностью автотрансформатора (АТ) называют:</w:t>
      </w:r>
    </w:p>
    <w:p w:rsidR="00EA49EF" w:rsidRPr="00EF4437" w:rsidRDefault="00EA49EF" w:rsidP="00EA49EF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A49EF" w:rsidRPr="00EF4437" w:rsidRDefault="00EA49EF" w:rsidP="00EA49EF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A49EF" w:rsidRPr="00EF4437" w:rsidRDefault="00EA49EF" w:rsidP="00EA49EF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высокого напряжения при номинальных условиях работы</w:t>
      </w:r>
    </w:p>
    <w:p w:rsidR="00EA49EF" w:rsidRPr="00EF4437" w:rsidRDefault="00EA49EF" w:rsidP="00EA49EF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низкого напряжения при номинальных условиях работы</w:t>
      </w:r>
    </w:p>
    <w:p w:rsidR="00EA49EF" w:rsidRPr="00EF4437" w:rsidRDefault="00EA49EF" w:rsidP="00EA49EF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среднего напряжения при номинальных условиях работы</w:t>
      </w:r>
    </w:p>
    <w:p w:rsidR="00EA49EF" w:rsidRPr="00EF4437" w:rsidRDefault="00EA49EF" w:rsidP="00EA49EF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среднего напряжения при номинальных условиях работы</w:t>
      </w:r>
    </w:p>
    <w:p w:rsidR="00EA49EF" w:rsidRPr="00EF4437" w:rsidRDefault="00EA49EF" w:rsidP="00EA49EF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низкого напряжения при номинальных условиях работы</w:t>
      </w:r>
    </w:p>
    <w:p w:rsidR="00EA49EF" w:rsidRPr="00EF4437" w:rsidRDefault="00EA49EF"/>
    <w:p w:rsidR="00EA49EF" w:rsidRPr="00EF4437" w:rsidRDefault="00EA49EF" w:rsidP="00EA49EF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proofErr w:type="gram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</w:t>
      </w:r>
      <w:proofErr w:type="gramEnd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 напряжениям обмоток автотрансформатора определить более выгодный коэффициент выгодности</w:t>
      </w:r>
    </w:p>
    <w:p w:rsidR="00EA49EF" w:rsidRPr="00EF4437" w:rsidRDefault="00EA49EF" w:rsidP="00EA49EF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A49EF" w:rsidRPr="00EF4437" w:rsidRDefault="00EA49EF" w:rsidP="00EA49EF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330</w:t>
      </w:r>
    </w:p>
    <w:p w:rsidR="00EA49EF" w:rsidRPr="00EF4437" w:rsidRDefault="00EA49EF" w:rsidP="00EA49EF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110</w:t>
      </w:r>
    </w:p>
    <w:p w:rsidR="00EA49EF" w:rsidRPr="00EF4437" w:rsidRDefault="00EA49EF" w:rsidP="00EA49EF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20/10</w:t>
      </w:r>
    </w:p>
    <w:p w:rsidR="00EA49EF" w:rsidRPr="00EF4437" w:rsidRDefault="00EA49EF" w:rsidP="00EA49EF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220</w:t>
      </w:r>
    </w:p>
    <w:p w:rsidR="00EA49EF" w:rsidRPr="00EF4437" w:rsidRDefault="00EA49EF" w:rsidP="00EA49EF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500/36,5</w:t>
      </w:r>
    </w:p>
    <w:p w:rsidR="00EA49EF" w:rsidRPr="00EF4437" w:rsidRDefault="00EA49EF" w:rsidP="00EA49EF"/>
    <w:p w:rsidR="00EA49EF" w:rsidRPr="00EF4437" w:rsidRDefault="00496AAD" w:rsidP="00EA49EF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3</w:t>
      </w:r>
      <w:proofErr w:type="gramStart"/>
      <w:r w:rsidR="00EA49EF" w:rsidRPr="00EF4437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="00EA49EF" w:rsidRPr="00EF4437">
        <w:rPr>
          <w:rFonts w:ascii="Times New Roman" w:hAnsi="Times New Roman" w:cs="Times New Roman"/>
          <w:sz w:val="28"/>
          <w:szCs w:val="28"/>
        </w:rPr>
        <w:t>сякое случайное или преднамеренное, не предусмотренное нормальным режимом работы электрическое соединение различных точек электроустановок между собой или с землей называется:</w:t>
      </w:r>
    </w:p>
    <w:p w:rsidR="00EA49EF" w:rsidRPr="00EF4437" w:rsidRDefault="00EA49EF" w:rsidP="00EA49EF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роткое замыкание</w:t>
      </w:r>
    </w:p>
    <w:p w:rsidR="00EA49EF" w:rsidRPr="00EF4437" w:rsidRDefault="00EA49EF" w:rsidP="00EA49EF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Замыкание на землю</w:t>
      </w:r>
    </w:p>
    <w:p w:rsidR="00EA49EF" w:rsidRPr="00EF4437" w:rsidRDefault="00EA49EF" w:rsidP="00EA49EF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Замыкание</w:t>
      </w:r>
    </w:p>
    <w:p w:rsidR="00EA49EF" w:rsidRPr="00EF4437" w:rsidRDefault="00EA49EF" w:rsidP="00EA49EF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Многофазное замыкание</w:t>
      </w:r>
    </w:p>
    <w:p w:rsidR="00EA49EF" w:rsidRPr="00EF4437" w:rsidRDefault="00EA49EF" w:rsidP="00EA49EF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Двухфазное замыкание</w:t>
      </w:r>
    </w:p>
    <w:p w:rsidR="00EA49EF" w:rsidRPr="00EF4437" w:rsidRDefault="00EA49EF" w:rsidP="00EA49EF"/>
    <w:p w:rsidR="00EA49EF" w:rsidRPr="00EF4437" w:rsidRDefault="00496AAD" w:rsidP="00EA49EF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4</w:t>
      </w:r>
      <w:r w:rsidR="00EA49EF" w:rsidRPr="00EF4437">
        <w:rPr>
          <w:rFonts w:ascii="Times New Roman" w:hAnsi="Times New Roman" w:cs="Times New Roman"/>
          <w:sz w:val="28"/>
          <w:szCs w:val="28"/>
        </w:rPr>
        <w:t xml:space="preserve"> Однофазное и трехфазное короткие замыкания на землю возможны в сетях:</w:t>
      </w:r>
    </w:p>
    <w:p w:rsidR="00EA49EF" w:rsidRPr="00EF4437" w:rsidRDefault="00EA49EF" w:rsidP="00EA49E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о всех сетях переменного тока</w:t>
      </w:r>
    </w:p>
    <w:p w:rsidR="00EA49EF" w:rsidRPr="00EF4437" w:rsidRDefault="00EA49EF" w:rsidP="00EA49E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 однофазной системе с заземлением</w:t>
      </w:r>
    </w:p>
    <w:p w:rsidR="00EA49EF" w:rsidRPr="00EF4437" w:rsidRDefault="00EA49EF" w:rsidP="00EA49E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 двухфазной системе с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заземленными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 w:cs="Times New Roman"/>
          <w:sz w:val="28"/>
          <w:szCs w:val="28"/>
        </w:rPr>
        <w:t>нейтралями</w:t>
      </w:r>
      <w:proofErr w:type="spellEnd"/>
    </w:p>
    <w:p w:rsidR="00EA49EF" w:rsidRPr="00EF4437" w:rsidRDefault="00EA49EF" w:rsidP="00EA49E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 трехфазной системе с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заземленными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 w:cs="Times New Roman"/>
          <w:sz w:val="28"/>
          <w:szCs w:val="28"/>
        </w:rPr>
        <w:t>нейтралями</w:t>
      </w:r>
      <w:proofErr w:type="spellEnd"/>
    </w:p>
    <w:p w:rsidR="00EA49EF" w:rsidRPr="00EF4437" w:rsidRDefault="00EA49EF" w:rsidP="00EA49E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 трехфазной системе с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изолированными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 w:cs="Times New Roman"/>
          <w:sz w:val="28"/>
          <w:szCs w:val="28"/>
        </w:rPr>
        <w:t>нейтралями</w:t>
      </w:r>
      <w:proofErr w:type="spellEnd"/>
    </w:p>
    <w:p w:rsidR="00EA49EF" w:rsidRPr="00EF4437" w:rsidRDefault="00EA49EF" w:rsidP="00EA49EF"/>
    <w:p w:rsidR="00496AAD" w:rsidRPr="00EF4437" w:rsidRDefault="00496AAD" w:rsidP="00496AAD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акой параметр переходного режима при питании от шин неизменного напряжения определяется выражением </w:t>
      </w:r>
      <w:r w:rsidRPr="00EF4437">
        <w:rPr>
          <w:rFonts w:ascii="Times New Roman" w:hAnsi="Times New Roman" w:cs="Times New Roman"/>
          <w:position w:val="-34"/>
          <w:sz w:val="28"/>
          <w:szCs w:val="28"/>
        </w:rPr>
        <w:object w:dxaOrig="40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39pt" o:ole="">
            <v:imagedata r:id="rId5" o:title=""/>
          </v:shape>
          <o:OLEObject Type="Embed" ProgID="Equation.3" ShapeID="_x0000_i1025" DrawAspect="Content" ObjectID="_1678688666" r:id="rId6"/>
        </w:object>
      </w:r>
      <w:r w:rsidRPr="00EF4437">
        <w:rPr>
          <w:rFonts w:ascii="Times New Roman" w:hAnsi="Times New Roman" w:cs="Times New Roman"/>
          <w:sz w:val="28"/>
          <w:szCs w:val="28"/>
        </w:rPr>
        <w:t>?</w:t>
      </w:r>
    </w:p>
    <w:p w:rsidR="00496AAD" w:rsidRPr="00EF4437" w:rsidRDefault="00496AAD" w:rsidP="00496AAD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ынужденный ток КЗ в любой момент времени </w:t>
      </w:r>
    </w:p>
    <w:p w:rsidR="00496AAD" w:rsidRPr="00EF4437" w:rsidRDefault="00496AAD" w:rsidP="00496AAD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496AAD" w:rsidRPr="00EF4437" w:rsidRDefault="00496AAD" w:rsidP="00496AAD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Свободный ток КЗ в любой момент времени </w:t>
      </w:r>
    </w:p>
    <w:p w:rsidR="00496AAD" w:rsidRPr="00EF4437" w:rsidRDefault="00496AAD" w:rsidP="00496AAD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496AAD" w:rsidRPr="00EF4437" w:rsidRDefault="00496AAD" w:rsidP="00496AAD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496AAD" w:rsidRPr="00EF4437" w:rsidRDefault="00496AAD" w:rsidP="00EA49EF"/>
    <w:p w:rsidR="00496AAD" w:rsidRPr="00EF4437" w:rsidRDefault="00496AAD" w:rsidP="00496AAD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6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акой параметр переходного процесса при КЗ определяется по выражению - </w:t>
      </w:r>
      <w:r w:rsidRPr="00EF4437">
        <w:rPr>
          <w:rFonts w:ascii="Times New Roman" w:hAnsi="Times New Roman" w:cs="Times New Roman"/>
          <w:position w:val="-28"/>
          <w:sz w:val="28"/>
          <w:szCs w:val="28"/>
        </w:rPr>
        <w:object w:dxaOrig="2240" w:dyaOrig="700">
          <v:shape id="_x0000_i1026" type="#_x0000_t75" style="width:111.75pt;height:35.25pt" o:ole="">
            <v:imagedata r:id="rId7" o:title=""/>
          </v:shape>
          <o:OLEObject Type="Embed" ProgID="Equation.3" ShapeID="_x0000_i1026" DrawAspect="Content" ObjectID="_1678688667" r:id="rId8"/>
        </w:object>
      </w:r>
    </w:p>
    <w:p w:rsidR="00496AAD" w:rsidRPr="00EF4437" w:rsidRDefault="00496AAD" w:rsidP="00496AAD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Ударный ток </w:t>
      </w:r>
    </w:p>
    <w:p w:rsidR="00496AAD" w:rsidRPr="00EF4437" w:rsidRDefault="00496AAD" w:rsidP="00496AAD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дарный коэффициент</w:t>
      </w:r>
    </w:p>
    <w:p w:rsidR="00496AAD" w:rsidRPr="00EF4437" w:rsidRDefault="00496AAD" w:rsidP="00496AAD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вободная составляющая тока КЗ</w:t>
      </w:r>
    </w:p>
    <w:p w:rsidR="00496AAD" w:rsidRPr="00EF4437" w:rsidRDefault="00496AAD" w:rsidP="00496AAD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Апериодический ток в цепи КЗ</w:t>
      </w:r>
    </w:p>
    <w:p w:rsidR="00496AAD" w:rsidRPr="00EF4437" w:rsidRDefault="00496AAD" w:rsidP="00496AAD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ий ток в произвольный момент времени</w:t>
      </w:r>
    </w:p>
    <w:p w:rsidR="00496AAD" w:rsidRPr="00EF4437" w:rsidRDefault="00496AAD" w:rsidP="00496AA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96AAD" w:rsidRPr="00EF4437" w:rsidRDefault="00496AAD" w:rsidP="00496AAD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двухфазного КЗ применяют метод:</w:t>
      </w:r>
    </w:p>
    <w:p w:rsidR="00496AAD" w:rsidRPr="00EF4437" w:rsidRDefault="00496AAD" w:rsidP="00496AAD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Наложения</w:t>
      </w:r>
    </w:p>
    <w:p w:rsidR="00496AAD" w:rsidRPr="00EF4437" w:rsidRDefault="00496AAD" w:rsidP="00496AAD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496AAD" w:rsidRPr="00EF4437" w:rsidRDefault="00496AAD" w:rsidP="00496AAD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496AAD" w:rsidRPr="00EF4437" w:rsidRDefault="00496AAD" w:rsidP="00496AAD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496AAD" w:rsidRPr="00EF4437" w:rsidRDefault="00496AAD" w:rsidP="00496AAD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496AAD" w:rsidRPr="00EF4437" w:rsidRDefault="00496AAD" w:rsidP="00EA49EF"/>
    <w:p w:rsidR="00496AAD" w:rsidRPr="00EF4437" w:rsidRDefault="00496AAD" w:rsidP="00496AAD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ри расчете токов КЗ считается что трехфазная система является</w:t>
      </w:r>
    </w:p>
    <w:p w:rsidR="00496AAD" w:rsidRPr="00EF4437" w:rsidRDefault="00496AAD" w:rsidP="00496AA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496AAD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авномерной</w:t>
      </w:r>
    </w:p>
    <w:p w:rsidR="00496AAD" w:rsidRPr="00EF4437" w:rsidRDefault="00496AAD" w:rsidP="00496AAD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е равномерной</w:t>
      </w:r>
    </w:p>
    <w:p w:rsidR="00496AAD" w:rsidRPr="00EF4437" w:rsidRDefault="00496AAD" w:rsidP="00496AAD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е симметричной</w:t>
      </w:r>
    </w:p>
    <w:p w:rsidR="00496AAD" w:rsidRPr="00EF4437" w:rsidRDefault="00496AAD" w:rsidP="00496AAD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имметричной</w:t>
      </w:r>
    </w:p>
    <w:p w:rsidR="00496AAD" w:rsidRPr="00EF4437" w:rsidRDefault="00496AAD" w:rsidP="00496AAD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днородной</w:t>
      </w:r>
    </w:p>
    <w:p w:rsidR="00496AAD" w:rsidRPr="00EF4437" w:rsidRDefault="00496AAD" w:rsidP="00496AAD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496AAD" w:rsidRPr="00EF4437" w:rsidRDefault="00496AAD" w:rsidP="00496AAD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 измерительный трансформатор напряжения?</w:t>
      </w:r>
    </w:p>
    <w:p w:rsidR="00496AAD" w:rsidRPr="00EF4437" w:rsidRDefault="00496AAD" w:rsidP="00496AAD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первичного напряжения</w:t>
      </w:r>
    </w:p>
    <w:p w:rsidR="00496AAD" w:rsidRPr="00EF4437" w:rsidRDefault="00496AAD" w:rsidP="00496AAD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измерения напряжения</w:t>
      </w:r>
    </w:p>
    <w:p w:rsidR="00496AAD" w:rsidRPr="00EF4437" w:rsidRDefault="00496AAD" w:rsidP="00496AAD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вторичного напряжения</w:t>
      </w:r>
    </w:p>
    <w:p w:rsidR="00496AAD" w:rsidRPr="00EF4437" w:rsidRDefault="00496AAD" w:rsidP="00496AAD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первичного напряжения</w:t>
      </w:r>
    </w:p>
    <w:p w:rsidR="00496AAD" w:rsidRPr="00EF4437" w:rsidRDefault="00496AAD" w:rsidP="00496AAD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вторичного напряжения</w:t>
      </w:r>
    </w:p>
    <w:p w:rsidR="00496AAD" w:rsidRPr="00EF4437" w:rsidRDefault="00496AAD" w:rsidP="00EA49EF"/>
    <w:p w:rsidR="00496AAD" w:rsidRPr="00EF4437" w:rsidRDefault="00496AAD" w:rsidP="00496AAD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 измерительный трансформатор тока?</w:t>
      </w:r>
    </w:p>
    <w:p w:rsidR="00496AAD" w:rsidRPr="00EF4437" w:rsidRDefault="00496AAD" w:rsidP="00496AAD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измерения тока</w:t>
      </w:r>
    </w:p>
    <w:p w:rsidR="00496AAD" w:rsidRPr="00EF4437" w:rsidRDefault="00496AAD" w:rsidP="00496AAD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первичного тока</w:t>
      </w:r>
    </w:p>
    <w:p w:rsidR="00496AAD" w:rsidRPr="00EF4437" w:rsidRDefault="00496AAD" w:rsidP="00496AAD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вторичного тока</w:t>
      </w:r>
    </w:p>
    <w:p w:rsidR="00496AAD" w:rsidRPr="00EF4437" w:rsidRDefault="00496AAD" w:rsidP="00496AAD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первичного тока</w:t>
      </w:r>
    </w:p>
    <w:p w:rsidR="00496AAD" w:rsidRPr="00EF4437" w:rsidRDefault="00496AAD" w:rsidP="00496AAD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вторичного тока</w:t>
      </w:r>
    </w:p>
    <w:p w:rsidR="00496AAD" w:rsidRPr="00EF4437" w:rsidRDefault="00496AAD" w:rsidP="00EA49EF"/>
    <w:p w:rsidR="00496AAD" w:rsidRPr="00EF4437" w:rsidRDefault="00496AAD" w:rsidP="00496AAD">
      <w:p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ая схема электроустановки называется главной?</w:t>
      </w:r>
    </w:p>
    <w:p w:rsidR="00496AAD" w:rsidRPr="00EF4437" w:rsidRDefault="00496AAD" w:rsidP="00496AAD">
      <w:p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496AAD">
      <w:p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496AAD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EF4437">
        <w:rPr>
          <w:rFonts w:ascii="Times New Roman" w:hAnsi="Times New Roman"/>
          <w:sz w:val="28"/>
          <w:szCs w:val="28"/>
        </w:rPr>
        <w:t>которой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указывается только основное оборудование</w:t>
      </w:r>
    </w:p>
    <w:p w:rsidR="00496AAD" w:rsidRPr="00EF4437" w:rsidRDefault="00496AAD" w:rsidP="00496AAD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Это совокупность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496AAD" w:rsidRPr="00EF4437" w:rsidRDefault="00496AAD" w:rsidP="00496AAD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а которой показываются основные функциональные части электроустановки (РУ, трансформаторы, генераторы) и связи между ними</w:t>
      </w:r>
    </w:p>
    <w:p w:rsidR="00496AAD" w:rsidRPr="00EF4437" w:rsidRDefault="00496AAD" w:rsidP="00496AAD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На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которой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выключателями и разъединителями</w:t>
      </w:r>
    </w:p>
    <w:p w:rsidR="00496AAD" w:rsidRPr="00EF4437" w:rsidRDefault="00496AAD" w:rsidP="00496AAD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lastRenderedPageBreak/>
        <w:t>На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которой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трансформаторами тока и напряжения</w:t>
      </w:r>
    </w:p>
    <w:p w:rsidR="00496AAD" w:rsidRPr="00EF4437" w:rsidRDefault="00496AAD" w:rsidP="00EA49EF"/>
    <w:p w:rsidR="00496AAD" w:rsidRPr="00EF4437" w:rsidRDefault="00496AAD" w:rsidP="00496AAD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Pr="00EF4437">
        <w:rPr>
          <w:rFonts w:ascii="Times New Roman" w:hAnsi="Times New Roman"/>
          <w:sz w:val="28"/>
          <w:szCs w:val="28"/>
          <w:lang w:eastAsia="ru-RU"/>
        </w:rPr>
        <w:t>К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>акая схема ПС применяется на высшем напряжении 330-750 кВ?</w:t>
      </w:r>
    </w:p>
    <w:p w:rsidR="00496AAD" w:rsidRPr="00EF4437" w:rsidRDefault="00496AAD" w:rsidP="00496AAD">
      <w:pPr>
        <w:spacing w:after="0" w:line="240" w:lineRule="auto"/>
        <w:rPr>
          <w:rFonts w:ascii="Times New Roman" w:hAnsi="Times New Roman"/>
          <w:sz w:val="28"/>
          <w:szCs w:val="28"/>
          <w:lang w:val="kk-KZ" w:eastAsia="ru-RU"/>
        </w:rPr>
      </w:pPr>
    </w:p>
    <w:p w:rsidR="00496AAD" w:rsidRPr="00EF4437" w:rsidRDefault="00496AAD" w:rsidP="00496AAD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Два блока трансформатор-линия с разъединителями</w:t>
      </w:r>
    </w:p>
    <w:p w:rsidR="00496AAD" w:rsidRPr="00EF4437" w:rsidRDefault="00496AAD" w:rsidP="00496AAD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Блок трансформатор-линия без коммутационной аппаратуры или с одним разъединителем</w:t>
      </w:r>
    </w:p>
    <w:p w:rsidR="00496AAD" w:rsidRPr="00EF4437" w:rsidRDefault="00496AAD" w:rsidP="00496AAD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Блок линия-трансформатор с отделителями и короткозамыкателями</w:t>
      </w:r>
    </w:p>
    <w:p w:rsidR="00496AAD" w:rsidRPr="00EF4437" w:rsidRDefault="00496AAD" w:rsidP="00496AAD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олуторная схема</w:t>
      </w:r>
    </w:p>
    <w:p w:rsidR="00496AAD" w:rsidRPr="00EF4437" w:rsidRDefault="00496AAD" w:rsidP="00496AAD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Схема четырехугольника</w:t>
      </w:r>
    </w:p>
    <w:p w:rsidR="00496AAD" w:rsidRPr="00EF4437" w:rsidRDefault="00496AAD" w:rsidP="00EA49EF"/>
    <w:p w:rsidR="00496AAD" w:rsidRPr="00EF4437" w:rsidRDefault="00496AAD" w:rsidP="00496AAD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3 Коммутационный аппарат, предназначенный для отключения и включения тока в цепи в любых режимах – </w:t>
      </w:r>
    </w:p>
    <w:p w:rsidR="00496AAD" w:rsidRPr="00EF4437" w:rsidRDefault="00496AAD" w:rsidP="00496AAD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азъединитель</w:t>
      </w:r>
    </w:p>
    <w:p w:rsidR="00496AAD" w:rsidRPr="00EF4437" w:rsidRDefault="00496AAD" w:rsidP="00496AAD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ыключатель высокого напряжения</w:t>
      </w:r>
    </w:p>
    <w:p w:rsidR="00496AAD" w:rsidRPr="00EF4437" w:rsidRDefault="00496AAD" w:rsidP="00496AAD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актор</w:t>
      </w:r>
    </w:p>
    <w:p w:rsidR="00496AAD" w:rsidRPr="00EF4437" w:rsidRDefault="00496AAD" w:rsidP="00496AAD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Измерительный трансформатор тока</w:t>
      </w:r>
    </w:p>
    <w:p w:rsidR="00496AAD" w:rsidRPr="00EF4437" w:rsidRDefault="00496AAD" w:rsidP="00496AAD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едохранитель</w:t>
      </w:r>
    </w:p>
    <w:p w:rsidR="00496AAD" w:rsidRPr="00EF4437" w:rsidRDefault="00496AAD" w:rsidP="00EA49EF"/>
    <w:p w:rsidR="00496AAD" w:rsidRPr="00EF4437" w:rsidRDefault="00496AAD" w:rsidP="00496AAD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4 Подогрев в баках </w:t>
      </w:r>
      <w:proofErr w:type="spellStart"/>
      <w:r w:rsidRPr="00EF4437">
        <w:rPr>
          <w:rFonts w:ascii="Times New Roman" w:hAnsi="Times New Roman"/>
          <w:sz w:val="28"/>
          <w:szCs w:val="28"/>
        </w:rPr>
        <w:t>многообъемных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масляных выключателях предусмотрен:</w:t>
      </w:r>
    </w:p>
    <w:p w:rsidR="00496AAD" w:rsidRPr="00EF4437" w:rsidRDefault="00496AAD" w:rsidP="00496AAD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сохранения скорости движения контактов при низких температурах, когда вязкость масла увеличивается</w:t>
      </w:r>
    </w:p>
    <w:p w:rsidR="00496AAD" w:rsidRPr="00EF4437" w:rsidRDefault="00496AAD" w:rsidP="00496AAD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исключения сильного охлаждения бака выключателя</w:t>
      </w:r>
    </w:p>
    <w:p w:rsidR="00496AAD" w:rsidRPr="00EF4437" w:rsidRDefault="00496AAD" w:rsidP="00496AAD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обеспечения нормальной работы встроенных трансформаторов тока</w:t>
      </w:r>
    </w:p>
    <w:p w:rsidR="00496AAD" w:rsidRPr="00EF4437" w:rsidRDefault="00496AAD" w:rsidP="00496AAD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подогрева контактов выключателя с целью исключения появления масляной пленки</w:t>
      </w:r>
    </w:p>
    <w:p w:rsidR="00496AAD" w:rsidRPr="00EF4437" w:rsidRDefault="00496AAD" w:rsidP="00496AAD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обеспечения работы привода выключателя</w:t>
      </w:r>
    </w:p>
    <w:p w:rsidR="00496AAD" w:rsidRPr="00EF4437" w:rsidRDefault="00496AAD" w:rsidP="00EA49EF"/>
    <w:p w:rsidR="00496AAD" w:rsidRPr="00EF4437" w:rsidRDefault="00496AAD" w:rsidP="00496AAD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5 Коммутационный аппарат, предназначенный для отключения и включения электрической цепи без тока или с незначительным током – </w:t>
      </w:r>
    </w:p>
    <w:p w:rsidR="00496AAD" w:rsidRPr="00EF4437" w:rsidRDefault="00496AAD" w:rsidP="00496AAD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ыключатель высокого напряжения</w:t>
      </w:r>
    </w:p>
    <w:p w:rsidR="00496AAD" w:rsidRPr="00EF4437" w:rsidRDefault="00496AAD" w:rsidP="00496AAD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азъединитель</w:t>
      </w:r>
    </w:p>
    <w:p w:rsidR="00496AAD" w:rsidRPr="00EF4437" w:rsidRDefault="00496AAD" w:rsidP="00496AAD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актор</w:t>
      </w:r>
    </w:p>
    <w:p w:rsidR="00496AAD" w:rsidRPr="00EF4437" w:rsidRDefault="00496AAD" w:rsidP="00496AAD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едохранитель</w:t>
      </w:r>
    </w:p>
    <w:p w:rsidR="00496AAD" w:rsidRPr="00EF4437" w:rsidRDefault="00496AAD" w:rsidP="00496AAD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Измерительный трансформатор тока</w:t>
      </w:r>
    </w:p>
    <w:p w:rsidR="00496AAD" w:rsidRPr="00EF4437" w:rsidRDefault="00496AAD" w:rsidP="00EA49EF"/>
    <w:p w:rsidR="00496AAD" w:rsidRPr="00EF4437" w:rsidRDefault="00496AAD" w:rsidP="00496AAD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16 Конструктивно отсутствуют разъединители...</w:t>
      </w:r>
    </w:p>
    <w:p w:rsidR="00496AAD" w:rsidRPr="00EF4437" w:rsidRDefault="00496AAD" w:rsidP="00496AAD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Рубящего типа</w:t>
      </w:r>
    </w:p>
    <w:p w:rsidR="00496AAD" w:rsidRPr="00EF4437" w:rsidRDefault="00496AAD" w:rsidP="00496AAD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Подвесного типа</w:t>
      </w:r>
    </w:p>
    <w:p w:rsidR="00496AAD" w:rsidRPr="00EF4437" w:rsidRDefault="00496AAD" w:rsidP="00496AAD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Горизонтально - поворотного типа</w:t>
      </w:r>
    </w:p>
    <w:p w:rsidR="00496AAD" w:rsidRPr="00EF4437" w:rsidRDefault="00496AAD" w:rsidP="00496AAD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Катящего типа</w:t>
      </w:r>
    </w:p>
    <w:p w:rsidR="00496AAD" w:rsidRPr="00EF4437" w:rsidRDefault="00496AAD" w:rsidP="00496AAD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Вакуумного типа</w:t>
      </w:r>
    </w:p>
    <w:p w:rsidR="00496AAD" w:rsidRPr="00EF4437" w:rsidRDefault="00496AAD" w:rsidP="00EA49EF"/>
    <w:p w:rsidR="00496AAD" w:rsidRPr="00EF4437" w:rsidRDefault="00496AAD" w:rsidP="00496AAD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распределительных устройствах какого напряжения применяются жесткие шины?</w:t>
      </w:r>
    </w:p>
    <w:p w:rsidR="00496AAD" w:rsidRPr="00EF4437" w:rsidRDefault="00496AAD" w:rsidP="00496AAD">
      <w:pPr>
        <w:jc w:val="both"/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496AAD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6-10 кВ</w:t>
      </w:r>
    </w:p>
    <w:p w:rsidR="00496AAD" w:rsidRPr="00EF4437" w:rsidRDefault="00496AAD" w:rsidP="00496AAD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35 кВ</w:t>
      </w:r>
    </w:p>
    <w:p w:rsidR="00496AAD" w:rsidRPr="00EF4437" w:rsidRDefault="00496AAD" w:rsidP="00496AAD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0 кВ</w:t>
      </w:r>
    </w:p>
    <w:p w:rsidR="00496AAD" w:rsidRPr="00EF4437" w:rsidRDefault="00496AAD" w:rsidP="00496AAD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220 кВ</w:t>
      </w:r>
    </w:p>
    <w:p w:rsidR="00496AAD" w:rsidRPr="00EF4437" w:rsidRDefault="00496AAD" w:rsidP="00496AAD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330 кВ</w:t>
      </w:r>
    </w:p>
    <w:p w:rsidR="00496AAD" w:rsidRPr="00EF4437" w:rsidRDefault="00496AAD" w:rsidP="00EA49EF"/>
    <w:p w:rsidR="00496AAD" w:rsidRPr="00EF4437" w:rsidRDefault="00496AAD" w:rsidP="00496AAD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8 Гибкие шины не проверяются на схлестывание при значении тока </w:t>
      </w:r>
      <w:proofErr w:type="spellStart"/>
      <w:r w:rsidRPr="00EF4437">
        <w:rPr>
          <w:rFonts w:ascii="Times New Roman" w:hAnsi="Times New Roman"/>
          <w:sz w:val="28"/>
          <w:szCs w:val="28"/>
        </w:rPr>
        <w:t>к.з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. </w:t>
      </w: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:</w:t>
      </w:r>
    </w:p>
    <w:p w:rsidR="00496AAD" w:rsidRPr="00EF4437" w:rsidRDefault="00496AAD" w:rsidP="00496AAD">
      <w:pPr>
        <w:tabs>
          <w:tab w:val="left" w:pos="900"/>
        </w:tabs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496AAD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60кА</w:t>
      </w:r>
    </w:p>
    <w:p w:rsidR="00496AAD" w:rsidRPr="00EF4437" w:rsidRDefault="00496AAD" w:rsidP="00496AAD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40кА</w:t>
      </w:r>
    </w:p>
    <w:p w:rsidR="00496AAD" w:rsidRPr="00EF4437" w:rsidRDefault="00496AAD" w:rsidP="00496AAD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50кА</w:t>
      </w:r>
    </w:p>
    <w:p w:rsidR="00496AAD" w:rsidRPr="00EF4437" w:rsidRDefault="00496AAD" w:rsidP="00496AAD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30кА</w:t>
      </w:r>
    </w:p>
    <w:p w:rsidR="00496AAD" w:rsidRPr="00EF4437" w:rsidRDefault="00496AAD" w:rsidP="00496AAD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&lt; 20кА</w:t>
      </w:r>
    </w:p>
    <w:p w:rsidR="00496AAD" w:rsidRPr="00EF4437" w:rsidRDefault="00496AAD" w:rsidP="00496AA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496AAD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9 Заземление частей электроустановки с целью обеспечения </w:t>
      </w:r>
      <w:proofErr w:type="spellStart"/>
      <w:r w:rsidRPr="00EF4437">
        <w:rPr>
          <w:rFonts w:ascii="Times New Roman" w:hAnsi="Times New Roman"/>
          <w:sz w:val="28"/>
          <w:szCs w:val="28"/>
        </w:rPr>
        <w:t>электробезопасности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называется (дайте определение)</w:t>
      </w:r>
    </w:p>
    <w:p w:rsidR="00496AAD" w:rsidRPr="00EF4437" w:rsidRDefault="00496AAD" w:rsidP="00496AAD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ее заземление</w:t>
      </w:r>
    </w:p>
    <w:p w:rsidR="00496AAD" w:rsidRPr="00EF4437" w:rsidRDefault="00496AAD" w:rsidP="00496AAD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Защитное заземление</w:t>
      </w:r>
    </w:p>
    <w:p w:rsidR="00496AAD" w:rsidRPr="00EF4437" w:rsidRDefault="00496AAD" w:rsidP="00496AAD">
      <w:pPr>
        <w:pStyle w:val="msolistparagraph0"/>
        <w:numPr>
          <w:ilvl w:val="0"/>
          <w:numId w:val="19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</w:t>
      </w:r>
      <w:proofErr w:type="spellEnd"/>
    </w:p>
    <w:p w:rsidR="00496AAD" w:rsidRPr="00EF4437" w:rsidRDefault="00496AAD" w:rsidP="00496AAD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Переносное заземление</w:t>
      </w:r>
    </w:p>
    <w:p w:rsidR="00496AAD" w:rsidRPr="00EF4437" w:rsidRDefault="00496AAD" w:rsidP="00496AAD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Стационарное заземление</w:t>
      </w:r>
    </w:p>
    <w:p w:rsidR="00496AAD" w:rsidRPr="00EF4437" w:rsidRDefault="00496AAD" w:rsidP="00EA49EF"/>
    <w:p w:rsidR="00496AAD" w:rsidRPr="00EF4437" w:rsidRDefault="00496AAD" w:rsidP="00496AAD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2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Pr="00EF4437">
        <w:rPr>
          <w:rFonts w:ascii="Times New Roman" w:hAnsi="Times New Roman"/>
          <w:sz w:val="28"/>
          <w:szCs w:val="28"/>
          <w:lang w:val="kk-KZ"/>
        </w:rPr>
        <w:t>П</w:t>
      </w:r>
      <w:proofErr w:type="gramEnd"/>
      <w:r w:rsidRPr="00EF4437">
        <w:rPr>
          <w:rFonts w:ascii="Times New Roman" w:hAnsi="Times New Roman"/>
          <w:sz w:val="28"/>
          <w:szCs w:val="28"/>
          <w:lang w:val="kk-KZ"/>
        </w:rPr>
        <w:t>о какому условию выбираются сечение горизонтальных заземлителей для электроустановок напряжением выше 1 кВ:</w:t>
      </w:r>
    </w:p>
    <w:p w:rsidR="00496AAD" w:rsidRPr="00EF4437" w:rsidRDefault="00496AAD" w:rsidP="00496AAD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Электродинамической стойкости</w:t>
      </w:r>
    </w:p>
    <w:p w:rsidR="00496AAD" w:rsidRPr="00EF4437" w:rsidRDefault="00496AAD" w:rsidP="00496AAD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ермической стойкости</w:t>
      </w:r>
    </w:p>
    <w:p w:rsidR="00496AAD" w:rsidRPr="00EF4437" w:rsidRDefault="00496AAD" w:rsidP="00496AAD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Экономической плотности тока</w:t>
      </w:r>
    </w:p>
    <w:p w:rsidR="00496AAD" w:rsidRPr="00EF4437" w:rsidRDefault="00496AAD" w:rsidP="00496AAD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По допустимому напряжению </w:t>
      </w:r>
    </w:p>
    <w:p w:rsidR="00496AAD" w:rsidRPr="00EF4437" w:rsidRDefault="00496AAD" w:rsidP="00496AAD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496AAD" w:rsidRPr="00EF4437" w:rsidRDefault="00496AAD" w:rsidP="00496AA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96AAD" w:rsidRPr="00EF4437" w:rsidRDefault="00496AAD" w:rsidP="00EA49EF"/>
    <w:p w:rsidR="009468A6" w:rsidRPr="00EF4437" w:rsidRDefault="009468A6" w:rsidP="009468A6">
      <w:pPr>
        <w:jc w:val="center"/>
        <w:rPr>
          <w:sz w:val="28"/>
          <w:szCs w:val="28"/>
        </w:rPr>
      </w:pPr>
      <w:r w:rsidRPr="00EF4437">
        <w:rPr>
          <w:sz w:val="28"/>
          <w:szCs w:val="28"/>
        </w:rPr>
        <w:t>ВАРИАНТ 2</w:t>
      </w:r>
    </w:p>
    <w:p w:rsidR="009468A6" w:rsidRPr="00EF4437" w:rsidRDefault="009468A6" w:rsidP="009468A6">
      <w:pPr>
        <w:jc w:val="center"/>
        <w:rPr>
          <w:sz w:val="28"/>
          <w:szCs w:val="28"/>
        </w:rPr>
      </w:pPr>
    </w:p>
    <w:p w:rsidR="009468A6" w:rsidRPr="00EF4437" w:rsidRDefault="00E16E13" w:rsidP="009468A6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1</w:t>
      </w:r>
      <w:r w:rsidR="009468A6" w:rsidRPr="00EF443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Проходной</w:t>
      </w:r>
      <w:r w:rsidR="009468A6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щностью</w:t>
      </w:r>
      <w:r w:rsidR="009468A6" w:rsidRPr="00EF443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 </w:t>
      </w:r>
      <w:r w:rsidR="009468A6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а (АТ) называют:</w:t>
      </w:r>
    </w:p>
    <w:p w:rsidR="009468A6" w:rsidRPr="00EF4437" w:rsidRDefault="009468A6" w:rsidP="009468A6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468A6" w:rsidRPr="00EF4437" w:rsidRDefault="009468A6" w:rsidP="009468A6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высокого напряжения при номинальных условиях работы</w:t>
      </w:r>
    </w:p>
    <w:p w:rsidR="009468A6" w:rsidRPr="00EF4437" w:rsidRDefault="009468A6" w:rsidP="009468A6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низкого напряжения при номинальных условиях работы</w:t>
      </w:r>
    </w:p>
    <w:p w:rsidR="009468A6" w:rsidRPr="00EF4437" w:rsidRDefault="009468A6" w:rsidP="009468A6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среднего напряжения при номинальных условиях работы</w:t>
      </w:r>
    </w:p>
    <w:p w:rsidR="009468A6" w:rsidRPr="00EF4437" w:rsidRDefault="009468A6" w:rsidP="009468A6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среднего напряжения при номинальных условиях работы</w:t>
      </w:r>
    </w:p>
    <w:p w:rsidR="009468A6" w:rsidRPr="00EF4437" w:rsidRDefault="009468A6" w:rsidP="009468A6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низкого напряжения при номинальных условиях работы</w:t>
      </w:r>
    </w:p>
    <w:p w:rsidR="009468A6" w:rsidRPr="00EF4437" w:rsidRDefault="009468A6" w:rsidP="00EA49EF"/>
    <w:p w:rsidR="004C55AB" w:rsidRPr="00EF4437" w:rsidRDefault="00E16E13" w:rsidP="004C55AB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r w:rsidR="004C55AB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змеры магнитопровода автотрансформатора определяются:</w:t>
      </w:r>
    </w:p>
    <w:p w:rsidR="004C55AB" w:rsidRPr="00EF4437" w:rsidRDefault="004C55AB" w:rsidP="004C55AB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C55AB" w:rsidRPr="00EF4437" w:rsidRDefault="004C55AB" w:rsidP="004C55AB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ой мощностью</w:t>
      </w:r>
    </w:p>
    <w:p w:rsidR="004C55AB" w:rsidRPr="00EF4437" w:rsidRDefault="004C55AB" w:rsidP="004C55AB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ходной мощностью</w:t>
      </w:r>
    </w:p>
    <w:p w:rsidR="004C55AB" w:rsidRPr="00EF4437" w:rsidRDefault="004C55AB" w:rsidP="004C55AB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инальной мощностью</w:t>
      </w:r>
    </w:p>
    <w:p w:rsidR="004C55AB" w:rsidRPr="00EF4437" w:rsidRDefault="004C55AB" w:rsidP="004C55AB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эффициентом выгодности</w:t>
      </w:r>
    </w:p>
    <w:p w:rsidR="004C55AB" w:rsidRPr="00EF4437" w:rsidRDefault="004C55AB" w:rsidP="004C55AB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оэффициентом </w:t>
      </w:r>
      <w:proofErr w:type="spell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ци</w:t>
      </w:r>
      <w:proofErr w:type="spellEnd"/>
    </w:p>
    <w:p w:rsidR="004C55AB" w:rsidRPr="00EF4437" w:rsidRDefault="004C55AB" w:rsidP="004C55AB"/>
    <w:p w:rsidR="004C55AB" w:rsidRPr="00EF4437" w:rsidRDefault="00E16E13" w:rsidP="004C55AB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</w:t>
      </w:r>
      <w:r w:rsidR="004C55AB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змеры магнитопровода автотрансформатора определяются:</w:t>
      </w:r>
    </w:p>
    <w:p w:rsidR="004C55AB" w:rsidRPr="00EF4437" w:rsidRDefault="004C55AB" w:rsidP="004C55AB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C55AB" w:rsidRPr="00EF4437" w:rsidRDefault="004C55AB" w:rsidP="00DC53AE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ой мощностью</w:t>
      </w:r>
    </w:p>
    <w:p w:rsidR="004C55AB" w:rsidRPr="00EF4437" w:rsidRDefault="004C55AB" w:rsidP="00DC53AE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ходной мощностью</w:t>
      </w:r>
    </w:p>
    <w:p w:rsidR="004C55AB" w:rsidRPr="00EF4437" w:rsidRDefault="004C55AB" w:rsidP="00DC53AE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инальной мощностью</w:t>
      </w:r>
    </w:p>
    <w:p w:rsidR="004C55AB" w:rsidRPr="00EF4437" w:rsidRDefault="004C55AB" w:rsidP="00DC53AE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эффициентом выгодности</w:t>
      </w:r>
    </w:p>
    <w:p w:rsidR="004C55AB" w:rsidRPr="00EF4437" w:rsidRDefault="004C55AB" w:rsidP="00DC53AE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оэффициентом </w:t>
      </w:r>
      <w:proofErr w:type="spell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ци</w:t>
      </w:r>
      <w:proofErr w:type="spellEnd"/>
    </w:p>
    <w:p w:rsidR="004C55AB" w:rsidRPr="00EF4437" w:rsidRDefault="004C55AB" w:rsidP="004C55AB"/>
    <w:p w:rsidR="004C55AB" w:rsidRPr="00EF4437" w:rsidRDefault="00E16E13" w:rsidP="004C55AB">
      <w:pPr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lastRenderedPageBreak/>
        <w:t>4</w:t>
      </w:r>
      <w:r w:rsidR="004C55AB" w:rsidRPr="00EF4437">
        <w:rPr>
          <w:rFonts w:ascii="Times New Roman" w:hAnsi="Times New Roman" w:cs="Times New Roman"/>
          <w:iCs/>
          <w:sz w:val="28"/>
          <w:szCs w:val="28"/>
        </w:rPr>
        <w:t xml:space="preserve">Источник питания напряжение, на зажимах которого практически остается </w:t>
      </w:r>
    </w:p>
    <w:p w:rsidR="004C55AB" w:rsidRPr="00EF4437" w:rsidRDefault="004C55AB" w:rsidP="004C55AB">
      <w:pPr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неизменным при любых изменениях тока в подключаемой к нему цепи, называют</w:t>
      </w:r>
    </w:p>
    <w:p w:rsidR="004C55AB" w:rsidRPr="00EF4437" w:rsidRDefault="004C55AB" w:rsidP="00DC53AE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Система ограниченной мощности</w:t>
      </w:r>
    </w:p>
    <w:p w:rsidR="004C55AB" w:rsidRPr="00EF4437" w:rsidRDefault="004C55AB" w:rsidP="00DC53AE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Нерегулируемая система</w:t>
      </w:r>
    </w:p>
    <w:p w:rsidR="004C55AB" w:rsidRPr="00EF4437" w:rsidRDefault="004C55AB" w:rsidP="00DC53AE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Шины постоянного напряжения</w:t>
      </w:r>
    </w:p>
    <w:p w:rsidR="004C55AB" w:rsidRPr="00EF4437" w:rsidRDefault="004C55AB" w:rsidP="00DC53AE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Шины неизменного напряжения</w:t>
      </w:r>
    </w:p>
    <w:p w:rsidR="004C55AB" w:rsidRPr="00EF4437" w:rsidRDefault="004C55AB" w:rsidP="00DC53AE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Шины генераторного напряжения</w:t>
      </w:r>
    </w:p>
    <w:p w:rsidR="004C55AB" w:rsidRPr="00EF4437" w:rsidRDefault="004C55AB" w:rsidP="00EA49EF"/>
    <w:p w:rsidR="004C55AB" w:rsidRPr="00EF4437" w:rsidRDefault="00E16E13" w:rsidP="004C55AB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="004C55AB"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="004C55AB" w:rsidRPr="00EF4437">
        <w:rPr>
          <w:rFonts w:ascii="Times New Roman" w:hAnsi="Times New Roman" w:cs="Times New Roman"/>
          <w:sz w:val="28"/>
          <w:szCs w:val="28"/>
        </w:rPr>
        <w:t xml:space="preserve">акой параметр переходного режима при питании от шин неизменного напряжения определяется выражением </w:t>
      </w:r>
      <w:r w:rsidR="004C55AB" w:rsidRPr="00EF4437">
        <w:rPr>
          <w:rFonts w:ascii="Times New Roman" w:hAnsi="Times New Roman" w:cs="Times New Roman"/>
          <w:position w:val="-34"/>
          <w:sz w:val="28"/>
          <w:szCs w:val="28"/>
        </w:rPr>
        <w:object w:dxaOrig="3100" w:dyaOrig="780">
          <v:shape id="_x0000_i1027" type="#_x0000_t75" style="width:155.25pt;height:39pt" o:ole="">
            <v:imagedata r:id="rId9" o:title=""/>
          </v:shape>
          <o:OLEObject Type="Embed" ProgID="Equation.3" ShapeID="_x0000_i1027" DrawAspect="Content" ObjectID="_1678688668" r:id="rId10"/>
        </w:object>
      </w:r>
    </w:p>
    <w:p w:rsidR="004C55AB" w:rsidRPr="00EF4437" w:rsidRDefault="004C55AB" w:rsidP="00DC53AE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ынужденный ток КЗ в любой момент времени </w:t>
      </w:r>
    </w:p>
    <w:p w:rsidR="004C55AB" w:rsidRPr="00EF4437" w:rsidRDefault="004C55AB" w:rsidP="00DC53AE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4C55AB" w:rsidRPr="00EF4437" w:rsidRDefault="004C55AB" w:rsidP="00DC53AE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Свободный ток КЗ в любой момент времени </w:t>
      </w:r>
    </w:p>
    <w:p w:rsidR="004C55AB" w:rsidRPr="00EF4437" w:rsidRDefault="004C55AB" w:rsidP="00DC53AE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4C55AB" w:rsidRPr="00EF4437" w:rsidRDefault="004C55AB" w:rsidP="00DC53AE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4C55AB" w:rsidRPr="00EF4437" w:rsidRDefault="004C55AB" w:rsidP="00EA49EF"/>
    <w:p w:rsidR="004C55AB" w:rsidRPr="00EF4437" w:rsidRDefault="00E16E13" w:rsidP="004C55AB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6</w:t>
      </w:r>
      <w:proofErr w:type="gramStart"/>
      <w:r w:rsidR="004C55AB" w:rsidRPr="00EF4437">
        <w:rPr>
          <w:rFonts w:ascii="Times New Roman" w:hAnsi="Times New Roman" w:cs="Times New Roman"/>
          <w:sz w:val="28"/>
          <w:szCs w:val="28"/>
        </w:rPr>
        <w:t xml:space="preserve"> П</w:t>
      </w:r>
      <w:proofErr w:type="gramEnd"/>
      <w:r w:rsidR="004C55AB" w:rsidRPr="00EF4437">
        <w:rPr>
          <w:rFonts w:ascii="Times New Roman" w:hAnsi="Times New Roman" w:cs="Times New Roman"/>
          <w:sz w:val="28"/>
          <w:szCs w:val="28"/>
        </w:rPr>
        <w:t>очему при отсутствии АРВ генератора значение периодического тока КЗ в установившемся режиме меньше его начального значения</w:t>
      </w:r>
    </w:p>
    <w:p w:rsidR="004C55AB" w:rsidRPr="00EF4437" w:rsidRDefault="004C55AB" w:rsidP="00DC53AE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реобладает сопротивление нагрузки</w:t>
      </w:r>
    </w:p>
    <w:p w:rsidR="004C55AB" w:rsidRPr="00EF4437" w:rsidRDefault="004C55AB" w:rsidP="00DC53AE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величивается реакция якоря</w:t>
      </w:r>
    </w:p>
    <w:p w:rsidR="004C55AB" w:rsidRPr="00EF4437" w:rsidRDefault="004C55AB" w:rsidP="00DC53AE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нижается поток возбуждения</w:t>
      </w:r>
    </w:p>
    <w:p w:rsidR="004C55AB" w:rsidRPr="00EF4437" w:rsidRDefault="004C55AB" w:rsidP="00DC53AE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величиваются потери мощности</w:t>
      </w:r>
    </w:p>
    <w:p w:rsidR="004C55AB" w:rsidRPr="00EF4437" w:rsidRDefault="004C55AB" w:rsidP="00DC53AE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величивается поток возбуждения</w:t>
      </w:r>
    </w:p>
    <w:p w:rsidR="004C55AB" w:rsidRPr="00EF4437" w:rsidRDefault="004C55AB" w:rsidP="00EA49EF"/>
    <w:p w:rsidR="004C55AB" w:rsidRPr="00EF4437" w:rsidRDefault="00E16E13" w:rsidP="004C55AB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="004C55AB"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="004C55AB"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двухфазного КЗ на землю применяют метод:</w:t>
      </w:r>
    </w:p>
    <w:p w:rsidR="004C55AB" w:rsidRPr="00EF4437" w:rsidRDefault="004C55AB" w:rsidP="00DC53AE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ложения</w:t>
      </w:r>
    </w:p>
    <w:p w:rsidR="004C55AB" w:rsidRPr="00EF4437" w:rsidRDefault="004C55AB" w:rsidP="00DC53AE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4C55AB" w:rsidRPr="00EF4437" w:rsidRDefault="004C55AB" w:rsidP="00DC53AE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4C55AB" w:rsidRPr="00EF4437" w:rsidRDefault="004C55AB" w:rsidP="00DC53AE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4C55AB" w:rsidRPr="00EF4437" w:rsidRDefault="004C55AB" w:rsidP="00DC53AE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4C55AB" w:rsidRPr="00EF4437" w:rsidRDefault="004C55AB" w:rsidP="004C55AB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4C55AB" w:rsidRPr="00EF4437" w:rsidRDefault="00E16E13" w:rsidP="004C55AB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="004C55AB"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="004C55AB" w:rsidRPr="00EF4437">
        <w:rPr>
          <w:rFonts w:ascii="Times New Roman" w:hAnsi="Times New Roman"/>
          <w:sz w:val="28"/>
          <w:szCs w:val="28"/>
        </w:rPr>
        <w:t>аиболее часто в электроустановках встречается</w:t>
      </w:r>
    </w:p>
    <w:p w:rsidR="004C55AB" w:rsidRPr="00EF4437" w:rsidRDefault="004C55AB" w:rsidP="004C55AB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</w:p>
    <w:p w:rsidR="004C55AB" w:rsidRPr="00EF4437" w:rsidRDefault="004C55AB" w:rsidP="00DC53AE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вухфазное короткое замыкание</w:t>
      </w:r>
    </w:p>
    <w:p w:rsidR="004C55AB" w:rsidRPr="00EF4437" w:rsidRDefault="004C55AB" w:rsidP="00DC53AE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Двухфазное короткое замыкание, на землю через дугу</w:t>
      </w:r>
    </w:p>
    <w:p w:rsidR="004C55AB" w:rsidRPr="00EF4437" w:rsidRDefault="004C55AB" w:rsidP="00DC53AE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рехфазное короткое замыкание</w:t>
      </w:r>
    </w:p>
    <w:p w:rsidR="004C55AB" w:rsidRPr="00EF4437" w:rsidRDefault="004C55AB" w:rsidP="00DC53AE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вухфазное короткое замыкание, на землю</w:t>
      </w:r>
    </w:p>
    <w:p w:rsidR="004C55AB" w:rsidRPr="00EF4437" w:rsidRDefault="004C55AB" w:rsidP="00DC53AE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днофазное короткое замыкание</w:t>
      </w:r>
    </w:p>
    <w:p w:rsidR="004C55AB" w:rsidRPr="00EF4437" w:rsidRDefault="004C55AB" w:rsidP="00EA49EF"/>
    <w:p w:rsidR="004C55AB" w:rsidRPr="00EF4437" w:rsidRDefault="00E16E13" w:rsidP="004C55AB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proofErr w:type="gramStart"/>
      <w:r w:rsidR="004C55AB"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="004C55AB" w:rsidRPr="00EF4437">
        <w:rPr>
          <w:rFonts w:ascii="Times New Roman" w:hAnsi="Times New Roman"/>
          <w:sz w:val="28"/>
          <w:szCs w:val="28"/>
        </w:rPr>
        <w:t xml:space="preserve"> каком режиме работает измерительный трансформатор напряжения?</w:t>
      </w:r>
    </w:p>
    <w:p w:rsidR="004C55AB" w:rsidRPr="00EF4437" w:rsidRDefault="004C55AB" w:rsidP="00DC53AE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Холостого хода</w:t>
      </w:r>
    </w:p>
    <w:p w:rsidR="004C55AB" w:rsidRPr="00EF4437" w:rsidRDefault="004C55AB" w:rsidP="00DC53AE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рмальном</w:t>
      </w:r>
    </w:p>
    <w:p w:rsidR="004C55AB" w:rsidRPr="00EF4437" w:rsidRDefault="004C55AB" w:rsidP="00DC53AE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роткого замыкания</w:t>
      </w:r>
    </w:p>
    <w:p w:rsidR="004C55AB" w:rsidRPr="00EF4437" w:rsidRDefault="004C55AB" w:rsidP="00DC53AE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варийном</w:t>
      </w:r>
    </w:p>
    <w:p w:rsidR="004C55AB" w:rsidRPr="00EF4437" w:rsidRDefault="004C55AB" w:rsidP="00DC53AE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монтном</w:t>
      </w:r>
    </w:p>
    <w:p w:rsidR="004C55AB" w:rsidRPr="00EF4437" w:rsidRDefault="004C55AB" w:rsidP="00EA49EF"/>
    <w:p w:rsidR="004C55AB" w:rsidRPr="00EF4437" w:rsidRDefault="00E16E13" w:rsidP="004C55AB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="004C55AB"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="004C55AB" w:rsidRPr="00EF4437">
        <w:rPr>
          <w:rFonts w:ascii="Times New Roman" w:hAnsi="Times New Roman"/>
          <w:sz w:val="28"/>
          <w:szCs w:val="28"/>
        </w:rPr>
        <w:t>о каких значений измерительный трансформатор тока уменьшает первичный ток?</w:t>
      </w:r>
    </w:p>
    <w:p w:rsidR="004C55AB" w:rsidRPr="00EF4437" w:rsidRDefault="004C55AB" w:rsidP="00DC53AE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0 и 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4C55AB" w:rsidRPr="00EF4437" w:rsidRDefault="004C55AB" w:rsidP="00DC53AE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00 и 5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4C55AB" w:rsidRPr="00EF4437" w:rsidRDefault="004C55AB" w:rsidP="00DC53AE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4C55AB" w:rsidRPr="00EF4437" w:rsidRDefault="004C55AB" w:rsidP="00DC53AE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 и 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4C55AB" w:rsidRPr="00EF4437" w:rsidRDefault="004C55AB" w:rsidP="00DC53AE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50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4C55AB" w:rsidRPr="00EF4437" w:rsidRDefault="004C55AB" w:rsidP="00EA49EF"/>
    <w:p w:rsidR="004C55AB" w:rsidRPr="00EF4437" w:rsidRDefault="00E16E13" w:rsidP="004C55A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="004C55AB"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="004C55AB" w:rsidRPr="00EF4437">
        <w:rPr>
          <w:rFonts w:ascii="Times New Roman" w:hAnsi="Times New Roman"/>
          <w:sz w:val="28"/>
          <w:szCs w:val="28"/>
        </w:rPr>
        <w:t>ак называется схема, состоящая из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4C55AB" w:rsidRPr="00EF4437" w:rsidRDefault="004C55AB" w:rsidP="00DC53AE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Оперативная</w:t>
      </w:r>
    </w:p>
    <w:p w:rsidR="004C55AB" w:rsidRPr="00EF4437" w:rsidRDefault="004C55AB" w:rsidP="00DC53AE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Функциональная</w:t>
      </w:r>
    </w:p>
    <w:p w:rsidR="004C55AB" w:rsidRPr="00EF4437" w:rsidRDefault="004C55AB" w:rsidP="00DC53AE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Монтажная</w:t>
      </w:r>
    </w:p>
    <w:p w:rsidR="004C55AB" w:rsidRPr="00EF4437" w:rsidRDefault="004C55AB" w:rsidP="00DC53AE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Главная</w:t>
      </w:r>
    </w:p>
    <w:p w:rsidR="004C55AB" w:rsidRPr="00EF4437" w:rsidRDefault="004C55AB" w:rsidP="00DC53AE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Структурная</w:t>
      </w:r>
    </w:p>
    <w:p w:rsidR="004C55AB" w:rsidRPr="00EF4437" w:rsidRDefault="004C55AB" w:rsidP="00EA49EF"/>
    <w:p w:rsidR="004C55AB" w:rsidRPr="00EF4437" w:rsidRDefault="00E16E13" w:rsidP="004C55AB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="004C55AB" w:rsidRPr="00EF4437">
        <w:rPr>
          <w:rFonts w:ascii="Times New Roman" w:hAnsi="Times New Roman"/>
          <w:sz w:val="28"/>
          <w:szCs w:val="28"/>
        </w:rPr>
        <w:t xml:space="preserve"> </w:t>
      </w:r>
      <w:r w:rsidR="004C55AB" w:rsidRPr="00EF4437">
        <w:rPr>
          <w:rFonts w:ascii="Times New Roman" w:hAnsi="Times New Roman"/>
          <w:sz w:val="28"/>
          <w:szCs w:val="28"/>
          <w:lang w:eastAsia="ru-RU"/>
        </w:rPr>
        <w:t>П</w:t>
      </w:r>
      <w:proofErr w:type="gramEnd"/>
      <w:r w:rsidR="004C55AB" w:rsidRPr="00EF4437">
        <w:rPr>
          <w:rFonts w:ascii="Times New Roman" w:hAnsi="Times New Roman"/>
          <w:sz w:val="28"/>
          <w:szCs w:val="28"/>
          <w:lang w:eastAsia="ru-RU"/>
        </w:rPr>
        <w:t>ри большом количестве присоединений на повышенном напряжении возможно применение схем:</w:t>
      </w:r>
    </w:p>
    <w:p w:rsidR="004C55AB" w:rsidRPr="00EF4437" w:rsidRDefault="004C55AB" w:rsidP="00DC53AE">
      <w:pPr>
        <w:numPr>
          <w:ilvl w:val="0"/>
          <w:numId w:val="32"/>
        </w:num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Одна секционированная система шин</w:t>
      </w:r>
    </w:p>
    <w:p w:rsidR="004C55AB" w:rsidRPr="00EF4437" w:rsidRDefault="004C55AB" w:rsidP="00DC53AE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О</w:t>
      </w:r>
      <w:r w:rsidRPr="00EF4437">
        <w:rPr>
          <w:rFonts w:ascii="Times New Roman" w:hAnsi="Times New Roman"/>
          <w:sz w:val="28"/>
          <w:szCs w:val="28"/>
          <w:lang w:eastAsia="ru-RU"/>
        </w:rPr>
        <w:t>дна секционированная система сборных шин замкнутая в кольцо</w:t>
      </w:r>
    </w:p>
    <w:p w:rsidR="004C55AB" w:rsidRPr="00EF4437" w:rsidRDefault="004C55AB" w:rsidP="00DC53AE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О</w:t>
      </w:r>
      <w:r w:rsidRPr="00EF4437">
        <w:rPr>
          <w:rFonts w:ascii="Times New Roman" w:hAnsi="Times New Roman"/>
          <w:sz w:val="28"/>
          <w:szCs w:val="28"/>
          <w:lang w:eastAsia="ru-RU"/>
        </w:rPr>
        <w:t>дна секционированная система сборных шин с секционным реактором</w:t>
      </w:r>
    </w:p>
    <w:p w:rsidR="004C55AB" w:rsidRPr="00EF4437" w:rsidRDefault="004C55AB" w:rsidP="00DC53AE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Две</w:t>
      </w:r>
      <w:r w:rsidRPr="00EF4437">
        <w:rPr>
          <w:rFonts w:ascii="Times New Roman" w:hAnsi="Times New Roman"/>
          <w:sz w:val="28"/>
          <w:szCs w:val="28"/>
          <w:lang w:eastAsia="ru-RU"/>
        </w:rPr>
        <w:t xml:space="preserve"> секционированные системы сборных шин</w:t>
      </w:r>
    </w:p>
    <w:p w:rsidR="004C55AB" w:rsidRPr="00EF4437" w:rsidRDefault="004C55AB" w:rsidP="00DC53AE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Д</w:t>
      </w:r>
      <w:proofErr w:type="spellStart"/>
      <w:r w:rsidRPr="00EF4437">
        <w:rPr>
          <w:rFonts w:ascii="Times New Roman" w:hAnsi="Times New Roman"/>
          <w:sz w:val="28"/>
          <w:szCs w:val="28"/>
          <w:lang w:eastAsia="ru-RU"/>
        </w:rPr>
        <w:t>ве</w:t>
      </w:r>
      <w:proofErr w:type="spell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системы сборных шин</w:t>
      </w:r>
    </w:p>
    <w:p w:rsidR="004C55AB" w:rsidRPr="00EF4437" w:rsidRDefault="004C55AB" w:rsidP="004C55AB"/>
    <w:p w:rsidR="004C55AB" w:rsidRPr="00EF4437" w:rsidRDefault="00E16E13" w:rsidP="004C55AB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13</w:t>
      </w:r>
      <w:r w:rsidR="004C55AB" w:rsidRPr="00EF4437">
        <w:rPr>
          <w:rFonts w:ascii="Times New Roman" w:hAnsi="Times New Roman"/>
          <w:sz w:val="28"/>
          <w:szCs w:val="28"/>
        </w:rPr>
        <w:t xml:space="preserve"> Наибольший ток КЗ (действующее значение), который выключатель способен отключить при напряжении, равном наибольшему рабочему напряжению – </w:t>
      </w:r>
    </w:p>
    <w:p w:rsidR="004C55AB" w:rsidRPr="00EF4437" w:rsidRDefault="004C55AB" w:rsidP="004C55AB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ыключателя</w:t>
      </w:r>
    </w:p>
    <w:p w:rsidR="004C55AB" w:rsidRPr="00EF4437" w:rsidRDefault="004C55AB" w:rsidP="004C55AB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отключения</w:t>
      </w:r>
    </w:p>
    <w:p w:rsidR="004C55AB" w:rsidRPr="00EF4437" w:rsidRDefault="004C55AB" w:rsidP="004C55AB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ключения</w:t>
      </w:r>
    </w:p>
    <w:p w:rsidR="004C55AB" w:rsidRPr="00EF4437" w:rsidRDefault="004C55AB" w:rsidP="004C55AB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динамической стойкости</w:t>
      </w:r>
    </w:p>
    <w:p w:rsidR="004C55AB" w:rsidRPr="00EF4437" w:rsidRDefault="004C55AB" w:rsidP="004C55AB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термической стойкости</w:t>
      </w:r>
    </w:p>
    <w:p w:rsidR="004C55AB" w:rsidRPr="00EF4437" w:rsidRDefault="004C55AB" w:rsidP="00EA49EF"/>
    <w:p w:rsidR="004C55AB" w:rsidRPr="00EF4437" w:rsidRDefault="00E16E13" w:rsidP="004C55AB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4</w:t>
      </w:r>
      <w:r w:rsidR="004C55AB" w:rsidRPr="00EF4437">
        <w:rPr>
          <w:rFonts w:ascii="Times New Roman" w:hAnsi="Times New Roman"/>
          <w:sz w:val="28"/>
          <w:szCs w:val="28"/>
        </w:rPr>
        <w:t xml:space="preserve"> Непрерывная продувка у воздушных выключателей выполнена:</w:t>
      </w:r>
    </w:p>
    <w:p w:rsidR="004C55AB" w:rsidRPr="00EF4437" w:rsidRDefault="004C55AB" w:rsidP="004C55AB">
      <w:pPr>
        <w:rPr>
          <w:rFonts w:ascii="Times New Roman" w:hAnsi="Times New Roman"/>
          <w:sz w:val="28"/>
          <w:szCs w:val="28"/>
        </w:rPr>
      </w:pPr>
    </w:p>
    <w:p w:rsidR="004C55AB" w:rsidRPr="00EF4437" w:rsidRDefault="004C55AB" w:rsidP="00DC53AE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охлаждения дуги и удаления продуктов горения</w:t>
      </w:r>
    </w:p>
    <w:p w:rsidR="004C55AB" w:rsidRPr="00EF4437" w:rsidRDefault="004C55AB" w:rsidP="00DC53AE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вентиляции воздуховодов с целью поддержания необходимой чистоты</w:t>
      </w:r>
    </w:p>
    <w:p w:rsidR="004C55AB" w:rsidRPr="00EF4437" w:rsidRDefault="004C55AB" w:rsidP="00DC53AE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Для исключения увлажнения внутренней полости изоляторов, </w:t>
      </w:r>
      <w:proofErr w:type="spellStart"/>
      <w:r w:rsidRPr="00EF4437">
        <w:rPr>
          <w:sz w:val="28"/>
          <w:szCs w:val="28"/>
        </w:rPr>
        <w:t>гасительной</w:t>
      </w:r>
      <w:proofErr w:type="spellEnd"/>
      <w:r w:rsidRPr="00EF4437">
        <w:rPr>
          <w:sz w:val="28"/>
          <w:szCs w:val="28"/>
        </w:rPr>
        <w:t xml:space="preserve"> камеры и отделителя, </w:t>
      </w:r>
      <w:proofErr w:type="gramStart"/>
      <w:r w:rsidRPr="00EF4437">
        <w:rPr>
          <w:sz w:val="28"/>
          <w:szCs w:val="28"/>
        </w:rPr>
        <w:t>которое</w:t>
      </w:r>
      <w:proofErr w:type="gramEnd"/>
      <w:r w:rsidRPr="00EF4437">
        <w:rPr>
          <w:sz w:val="28"/>
          <w:szCs w:val="28"/>
        </w:rPr>
        <w:t xml:space="preserve"> может образоваться из-за выпадения росы при охлаждении окружающего воздуха</w:t>
      </w:r>
    </w:p>
    <w:p w:rsidR="004C55AB" w:rsidRPr="00EF4437" w:rsidRDefault="004C55AB" w:rsidP="00DC53AE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обеспечения быстродействия выключателей</w:t>
      </w:r>
    </w:p>
    <w:p w:rsidR="004C55AB" w:rsidRPr="00EF4437" w:rsidRDefault="004C55AB" w:rsidP="00DC53AE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более точной регулировки давления воздуха (сброс лишнего воздуха), обеспечивающей надежную работу выключателя</w:t>
      </w:r>
    </w:p>
    <w:p w:rsidR="004C55AB" w:rsidRPr="00EF4437" w:rsidRDefault="004C55AB" w:rsidP="00EA49EF"/>
    <w:p w:rsidR="003D147C" w:rsidRPr="00EF4437" w:rsidRDefault="00E16E13" w:rsidP="003D147C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</w:t>
      </w:r>
      <w:proofErr w:type="gramStart"/>
      <w:r w:rsidR="003D147C"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="003D147C" w:rsidRPr="00EF4437">
        <w:rPr>
          <w:rFonts w:ascii="Times New Roman" w:hAnsi="Times New Roman"/>
          <w:sz w:val="28"/>
          <w:szCs w:val="28"/>
        </w:rPr>
        <w:t>акие токи можно отключать разъединителем?</w:t>
      </w:r>
    </w:p>
    <w:p w:rsidR="003D147C" w:rsidRPr="00EF4437" w:rsidRDefault="003D147C" w:rsidP="003D14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5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3D147C" w:rsidRPr="00EF4437" w:rsidRDefault="003D147C" w:rsidP="003D14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3D147C" w:rsidRPr="00EF4437" w:rsidRDefault="003D147C" w:rsidP="003D14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0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3D147C" w:rsidRPr="00EF4437" w:rsidRDefault="003D147C" w:rsidP="003D14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 кА</w:t>
      </w:r>
    </w:p>
    <w:p w:rsidR="003D147C" w:rsidRPr="00EF4437" w:rsidRDefault="003D147C" w:rsidP="003D147C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5 кА</w:t>
      </w:r>
    </w:p>
    <w:p w:rsidR="003D147C" w:rsidRPr="00EF4437" w:rsidRDefault="003D147C" w:rsidP="00EA49EF"/>
    <w:p w:rsidR="003D147C" w:rsidRPr="00EF4437" w:rsidRDefault="00E16E13" w:rsidP="003D147C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</w:t>
      </w:r>
      <w:r w:rsidR="003D147C" w:rsidRPr="00EF4437">
        <w:rPr>
          <w:rFonts w:ascii="Times New Roman" w:hAnsi="Times New Roman"/>
          <w:sz w:val="28"/>
          <w:szCs w:val="28"/>
        </w:rPr>
        <w:t xml:space="preserve"> Разъединителями не допускается выполнять следующие операции:</w:t>
      </w:r>
    </w:p>
    <w:p w:rsidR="003D147C" w:rsidRPr="00EF4437" w:rsidRDefault="003D147C" w:rsidP="00DC53AE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Отключение и включение </w:t>
      </w:r>
      <w:proofErr w:type="spellStart"/>
      <w:r w:rsidRPr="00EF4437">
        <w:rPr>
          <w:sz w:val="28"/>
          <w:szCs w:val="28"/>
        </w:rPr>
        <w:t>нейтралей</w:t>
      </w:r>
      <w:proofErr w:type="spellEnd"/>
      <w:r w:rsidRPr="00EF4437">
        <w:rPr>
          <w:sz w:val="28"/>
          <w:szCs w:val="28"/>
        </w:rPr>
        <w:t xml:space="preserve"> трансформаторов в любых режимах</w:t>
      </w:r>
    </w:p>
    <w:p w:rsidR="003D147C" w:rsidRPr="00EF4437" w:rsidRDefault="003D147C" w:rsidP="00DC53AE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Создание видимого разрыва в отключенной электрической цепи</w:t>
      </w:r>
    </w:p>
    <w:p w:rsidR="003D147C" w:rsidRPr="00EF4437" w:rsidRDefault="003D147C" w:rsidP="00DC53AE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Отключение и включение зарядного тока шин</w:t>
      </w:r>
    </w:p>
    <w:p w:rsidR="003D147C" w:rsidRPr="00EF4437" w:rsidRDefault="003D147C" w:rsidP="00DC53AE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Отключение тока нагрузки до 15</w:t>
      </w:r>
      <w:proofErr w:type="gramStart"/>
      <w:r w:rsidRPr="00EF4437">
        <w:rPr>
          <w:sz w:val="28"/>
          <w:szCs w:val="28"/>
        </w:rPr>
        <w:t xml:space="preserve"> А</w:t>
      </w:r>
      <w:proofErr w:type="gramEnd"/>
      <w:r w:rsidRPr="00EF4437">
        <w:rPr>
          <w:sz w:val="28"/>
          <w:szCs w:val="28"/>
        </w:rPr>
        <w:t xml:space="preserve"> при напряжении до 10 кВ</w:t>
      </w:r>
    </w:p>
    <w:p w:rsidR="003D147C" w:rsidRPr="00EF4437" w:rsidRDefault="003D147C" w:rsidP="00DC53AE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Отключение тока короткого замыкания</w:t>
      </w:r>
    </w:p>
    <w:p w:rsidR="003D147C" w:rsidRPr="00EF4437" w:rsidRDefault="003D147C" w:rsidP="00EA49EF"/>
    <w:p w:rsidR="003D147C" w:rsidRPr="00EF4437" w:rsidRDefault="00E16E13" w:rsidP="003D147C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="003D147C"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3D147C" w:rsidRPr="00EF4437">
        <w:rPr>
          <w:rFonts w:ascii="Times New Roman" w:hAnsi="Times New Roman"/>
          <w:sz w:val="28"/>
          <w:szCs w:val="28"/>
        </w:rPr>
        <w:t>о какому условию выбираются шины распределительных устройств?</w:t>
      </w:r>
    </w:p>
    <w:p w:rsidR="003D147C" w:rsidRPr="00EF4437" w:rsidRDefault="003D147C" w:rsidP="003D147C">
      <w:pPr>
        <w:jc w:val="both"/>
        <w:rPr>
          <w:rFonts w:ascii="Times New Roman" w:hAnsi="Times New Roman"/>
          <w:sz w:val="28"/>
          <w:szCs w:val="28"/>
        </w:rPr>
      </w:pPr>
    </w:p>
    <w:p w:rsidR="003D147C" w:rsidRPr="00EF4437" w:rsidRDefault="003D147C" w:rsidP="00DC53AE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По номинальному напряжению</w:t>
      </w:r>
    </w:p>
    <w:p w:rsidR="003D147C" w:rsidRPr="00EF4437" w:rsidRDefault="003D147C" w:rsidP="00DC53AE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3D147C" w:rsidRPr="00EF4437" w:rsidRDefault="003D147C" w:rsidP="00DC53AE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По </w:t>
      </w:r>
      <w:proofErr w:type="gramStart"/>
      <w:r w:rsidRPr="00EF4437">
        <w:rPr>
          <w:rFonts w:ascii="Times New Roman" w:hAnsi="Times New Roman"/>
          <w:sz w:val="28"/>
          <w:szCs w:val="28"/>
        </w:rPr>
        <w:t>номинальным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оку и напряжению</w:t>
      </w:r>
    </w:p>
    <w:p w:rsidR="003D147C" w:rsidRPr="00EF4437" w:rsidRDefault="003D147C" w:rsidP="00DC53AE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вторичной нагрузке</w:t>
      </w:r>
    </w:p>
    <w:p w:rsidR="003D147C" w:rsidRPr="00EF4437" w:rsidRDefault="003D147C" w:rsidP="00DC53AE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3D147C" w:rsidRPr="00EF4437" w:rsidRDefault="003D147C" w:rsidP="00EA49EF"/>
    <w:p w:rsidR="003D147C" w:rsidRPr="00EF4437" w:rsidRDefault="00E16E13" w:rsidP="003D147C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8</w:t>
      </w:r>
      <w:proofErr w:type="gramStart"/>
      <w:r w:rsidR="003D147C"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="003D147C" w:rsidRPr="00EF4437">
        <w:rPr>
          <w:rFonts w:ascii="Times New Roman" w:hAnsi="Times New Roman"/>
          <w:sz w:val="28"/>
          <w:szCs w:val="28"/>
        </w:rPr>
        <w:t>ля сборных шин и ошиновок  ГРУ применяются:</w:t>
      </w:r>
    </w:p>
    <w:p w:rsidR="003D147C" w:rsidRPr="00EF4437" w:rsidRDefault="003D147C" w:rsidP="00DC53AE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Жесткие стальные шины</w:t>
      </w:r>
    </w:p>
    <w:p w:rsidR="003D147C" w:rsidRPr="00EF4437" w:rsidRDefault="003D147C" w:rsidP="00DC53AE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Гибкие медные провода</w:t>
      </w:r>
    </w:p>
    <w:p w:rsidR="003D147C" w:rsidRPr="00EF4437" w:rsidRDefault="003D147C" w:rsidP="00DC53AE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Жесткие алюминиевые шины</w:t>
      </w:r>
    </w:p>
    <w:p w:rsidR="003D147C" w:rsidRPr="00EF4437" w:rsidRDefault="003D147C" w:rsidP="00DC53AE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Гибкие алюминиевые провода</w:t>
      </w:r>
    </w:p>
    <w:p w:rsidR="003D147C" w:rsidRPr="00EF4437" w:rsidRDefault="003D147C" w:rsidP="00DC53AE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Гибкие стальные провода </w:t>
      </w:r>
    </w:p>
    <w:p w:rsidR="003D147C" w:rsidRPr="00EF4437" w:rsidRDefault="003D147C" w:rsidP="00EA49EF"/>
    <w:p w:rsidR="003D147C" w:rsidRPr="00EF4437" w:rsidRDefault="00E16E13" w:rsidP="003D147C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9</w:t>
      </w:r>
      <w:r w:rsidR="003D147C" w:rsidRPr="00EF4437">
        <w:rPr>
          <w:rFonts w:ascii="Times New Roman" w:hAnsi="Times New Roman"/>
          <w:sz w:val="28"/>
          <w:szCs w:val="28"/>
        </w:rPr>
        <w:t xml:space="preserve"> Заземление какой-либо точки токоведущих частей электроустановки, необходимое для обеспечения работы электроустановки     называется (дайте определение)</w:t>
      </w:r>
    </w:p>
    <w:p w:rsidR="003D147C" w:rsidRPr="00EF4437" w:rsidRDefault="003D147C" w:rsidP="00DC53AE">
      <w:pPr>
        <w:pStyle w:val="msolistparagraph0"/>
        <w:numPr>
          <w:ilvl w:val="0"/>
          <w:numId w:val="37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</w:t>
      </w:r>
      <w:proofErr w:type="spellEnd"/>
    </w:p>
    <w:p w:rsidR="003D147C" w:rsidRPr="00EF4437" w:rsidRDefault="003D147C" w:rsidP="00DC53AE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>Защитное заземление</w:t>
      </w:r>
    </w:p>
    <w:p w:rsidR="003D147C" w:rsidRPr="00EF4437" w:rsidRDefault="003D147C" w:rsidP="00DC53AE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ее заземление</w:t>
      </w:r>
    </w:p>
    <w:p w:rsidR="003D147C" w:rsidRPr="00EF4437" w:rsidRDefault="003D147C" w:rsidP="00DC53AE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>Переносное заземление</w:t>
      </w:r>
    </w:p>
    <w:p w:rsidR="003D147C" w:rsidRPr="00EF4437" w:rsidRDefault="003D147C" w:rsidP="00DC53AE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Стационарное заземление </w:t>
      </w:r>
    </w:p>
    <w:p w:rsidR="003D147C" w:rsidRPr="00EF4437" w:rsidRDefault="003D147C" w:rsidP="00EA49EF"/>
    <w:p w:rsidR="003D147C" w:rsidRPr="00EF4437" w:rsidRDefault="00E16E13" w:rsidP="003D147C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position w:val="-6"/>
          <w:sz w:val="28"/>
          <w:szCs w:val="28"/>
        </w:rPr>
        <w:t>20</w:t>
      </w:r>
      <w:proofErr w:type="gramStart"/>
      <w:r w:rsidRPr="00EF4437">
        <w:rPr>
          <w:rFonts w:ascii="Times New Roman" w:hAnsi="Times New Roman"/>
          <w:position w:val="-6"/>
          <w:sz w:val="28"/>
          <w:szCs w:val="28"/>
        </w:rPr>
        <w:t xml:space="preserve"> </w:t>
      </w:r>
      <w:r w:rsidR="003D147C" w:rsidRPr="00EF4437">
        <w:rPr>
          <w:rFonts w:ascii="Times New Roman" w:hAnsi="Times New Roman"/>
          <w:position w:val="-6"/>
          <w:sz w:val="28"/>
          <w:szCs w:val="28"/>
        </w:rPr>
        <w:t xml:space="preserve"> </w:t>
      </w:r>
      <w:r w:rsidR="003D147C" w:rsidRPr="00EF4437">
        <w:rPr>
          <w:rFonts w:ascii="Times New Roman" w:hAnsi="Times New Roman"/>
          <w:sz w:val="28"/>
          <w:szCs w:val="28"/>
        </w:rPr>
        <w:t>В</w:t>
      </w:r>
      <w:proofErr w:type="gramEnd"/>
      <w:r w:rsidR="003D147C" w:rsidRPr="00EF4437">
        <w:rPr>
          <w:rFonts w:ascii="Times New Roman" w:hAnsi="Times New Roman"/>
          <w:sz w:val="28"/>
          <w:szCs w:val="28"/>
        </w:rPr>
        <w:t xml:space="preserve"> каких электроустановках необходимо выполнять защитное заземление?</w:t>
      </w:r>
    </w:p>
    <w:p w:rsidR="003D147C" w:rsidRPr="00EF4437" w:rsidRDefault="003D147C" w:rsidP="00DC53AE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EF4437">
        <w:rPr>
          <w:rFonts w:ascii="Times New Roman" w:hAnsi="Times New Roman"/>
          <w:sz w:val="28"/>
          <w:szCs w:val="28"/>
        </w:rPr>
        <w:t>Нейтралей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трансформаторов</w:t>
      </w:r>
    </w:p>
    <w:p w:rsidR="003D147C" w:rsidRPr="00EF4437" w:rsidRDefault="003D147C" w:rsidP="00DC53AE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о всех электроустановках при напряжении 380 кВ и выше постоянного тока, 440 кВ и выше переменного тока</w:t>
      </w:r>
    </w:p>
    <w:p w:rsidR="003D147C" w:rsidRPr="00EF4437" w:rsidRDefault="003D147C" w:rsidP="00DC53AE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EF4437">
        <w:rPr>
          <w:rFonts w:ascii="Times New Roman" w:hAnsi="Times New Roman"/>
          <w:sz w:val="28"/>
          <w:szCs w:val="28"/>
        </w:rPr>
        <w:t>Нейтралей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генераторов</w:t>
      </w:r>
    </w:p>
    <w:p w:rsidR="003D147C" w:rsidRPr="00EF4437" w:rsidRDefault="003D147C" w:rsidP="00DC53AE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EF4437">
        <w:rPr>
          <w:rFonts w:ascii="Times New Roman" w:hAnsi="Times New Roman"/>
          <w:sz w:val="28"/>
          <w:szCs w:val="28"/>
        </w:rPr>
        <w:t>Нейтралей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/>
          <w:sz w:val="28"/>
          <w:szCs w:val="28"/>
        </w:rPr>
        <w:t>дугогасительных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катушек</w:t>
      </w:r>
    </w:p>
    <w:p w:rsidR="003D147C" w:rsidRPr="00EF4437" w:rsidRDefault="003D147C" w:rsidP="00DC53AE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о всех электроустановках при напряжении 38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и выше переменного тока, 440 В и выше постоянного тока</w:t>
      </w:r>
    </w:p>
    <w:p w:rsidR="00CC561B" w:rsidRPr="00EF4437" w:rsidRDefault="00CC561B" w:rsidP="00CC561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C561B" w:rsidRPr="00EF4437" w:rsidRDefault="00CC561B" w:rsidP="00CC561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63D56" w:rsidRPr="00EF4437" w:rsidRDefault="00C63D56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63D56" w:rsidRPr="00EF4437" w:rsidRDefault="00C63D56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63D56" w:rsidRPr="00EF4437" w:rsidRDefault="00C63D56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ВАРИАНТ 3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</w:t>
      </w:r>
      <w:r w:rsidR="009F59B1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иповой мощностью автотрансформатора (АТ) называют:</w:t>
      </w:r>
    </w:p>
    <w:p w:rsidR="009F59B1" w:rsidRPr="00EF4437" w:rsidRDefault="009F59B1" w:rsidP="009F59B1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59B1" w:rsidRPr="00EF4437" w:rsidRDefault="009F59B1" w:rsidP="00DC53AE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высокого напряжения в сеть низкого</w:t>
      </w:r>
    </w:p>
    <w:p w:rsidR="009F59B1" w:rsidRPr="00EF4437" w:rsidRDefault="009F59B1" w:rsidP="00DC53AE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низкого напряжения в сеть высокого</w:t>
      </w:r>
    </w:p>
    <w:p w:rsidR="009F59B1" w:rsidRPr="00EF4437" w:rsidRDefault="009F59B1" w:rsidP="00DC53AE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среднего напряжения в сеть высокого</w:t>
      </w:r>
    </w:p>
    <w:p w:rsidR="009F59B1" w:rsidRPr="00EF4437" w:rsidRDefault="009F59B1" w:rsidP="00DC53AE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омагнитным путем</w:t>
      </w:r>
    </w:p>
    <w:p w:rsidR="009F59B1" w:rsidRPr="00EF4437" w:rsidRDefault="009F59B1" w:rsidP="00DC53AE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ическим путем</w:t>
      </w:r>
    </w:p>
    <w:p w:rsidR="009F59B1" w:rsidRPr="00EF4437" w:rsidRDefault="009F59B1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F59B1" w:rsidRPr="00EF4437" w:rsidRDefault="009F59B1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proofErr w:type="gram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</w:t>
      </w:r>
      <w:proofErr w:type="gramEnd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елить режим работы автотрансформатора по данной схеме</w:t>
      </w:r>
    </w:p>
    <w:p w:rsidR="009F59B1" w:rsidRPr="00EF4437" w:rsidRDefault="009F59B1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59B1" w:rsidRPr="00EF4437" w:rsidRDefault="009F59B1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278735" cy="2254844"/>
            <wp:effectExtent l="19050" t="0" r="7265" b="0"/>
            <wp:docPr id="6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0776" cy="2256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9B1" w:rsidRPr="00EF4437" w:rsidRDefault="009F59B1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59B1" w:rsidRPr="00EF4437" w:rsidRDefault="009F59B1" w:rsidP="009F59B1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F59B1" w:rsidRPr="00EF4437" w:rsidRDefault="009F59B1" w:rsidP="00DC53AE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ВН в СН</w:t>
      </w:r>
    </w:p>
    <w:p w:rsidR="009F59B1" w:rsidRPr="00EF4437" w:rsidRDefault="009F59B1" w:rsidP="00DC53AE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СН в ВН</w:t>
      </w:r>
    </w:p>
    <w:p w:rsidR="009F59B1" w:rsidRPr="00EF4437" w:rsidRDefault="009F59B1" w:rsidP="00DC53AE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ый режим - передача мощности из обмоток НН в СН</w:t>
      </w:r>
    </w:p>
    <w:p w:rsidR="009F59B1" w:rsidRPr="00EF4437" w:rsidRDefault="009F59B1" w:rsidP="00DC53AE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СН в обмотку ВН</w:t>
      </w:r>
    </w:p>
    <w:p w:rsidR="009F59B1" w:rsidRPr="00EF4437" w:rsidRDefault="009F59B1" w:rsidP="00DC53AE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СН и ВН в обмотку НН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9F59B1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3 Изгиб шин под действием токов КЗ происходит в результате действия:</w:t>
      </w:r>
    </w:p>
    <w:p w:rsidR="009F59B1" w:rsidRPr="00EF4437" w:rsidRDefault="009F59B1" w:rsidP="00DC53AE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динамического</w:t>
      </w:r>
    </w:p>
    <w:p w:rsidR="009F59B1" w:rsidRPr="00EF4437" w:rsidRDefault="009F59B1" w:rsidP="00DC53AE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механического</w:t>
      </w:r>
    </w:p>
    <w:p w:rsidR="009F59B1" w:rsidRPr="00EF4437" w:rsidRDefault="009F59B1" w:rsidP="00DC53AE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Электрохимического</w:t>
      </w:r>
    </w:p>
    <w:p w:rsidR="009F59B1" w:rsidRPr="00EF4437" w:rsidRDefault="009F59B1" w:rsidP="00DC53AE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термического</w:t>
      </w:r>
    </w:p>
    <w:p w:rsidR="009F59B1" w:rsidRPr="00EF4437" w:rsidRDefault="009F59B1" w:rsidP="00DC53AE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физического</w:t>
      </w:r>
    </w:p>
    <w:p w:rsidR="00C63D56" w:rsidRPr="00EF4437" w:rsidRDefault="00C63D56" w:rsidP="009F59B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F59B1" w:rsidRPr="00EF4437" w:rsidRDefault="00C63D56" w:rsidP="009F59B1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4</w:t>
      </w:r>
      <w:proofErr w:type="gramStart"/>
      <w:r w:rsidR="009F59B1" w:rsidRPr="00EF4437">
        <w:rPr>
          <w:rFonts w:ascii="Times New Roman" w:hAnsi="Times New Roman" w:cs="Times New Roman"/>
          <w:sz w:val="28"/>
          <w:szCs w:val="28"/>
        </w:rPr>
        <w:t xml:space="preserve"> О</w:t>
      </w:r>
      <w:proofErr w:type="gramEnd"/>
      <w:r w:rsidR="009F59B1" w:rsidRPr="00EF4437">
        <w:rPr>
          <w:rFonts w:ascii="Times New Roman" w:hAnsi="Times New Roman" w:cs="Times New Roman"/>
          <w:sz w:val="28"/>
          <w:szCs w:val="28"/>
        </w:rPr>
        <w:t>пределить параметры источника питания с шинами неизменного напряжения</w:t>
      </w:r>
    </w:p>
    <w:p w:rsidR="009F59B1" w:rsidRPr="00EF4437" w:rsidRDefault="009F59B1" w:rsidP="00DC53AE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1860" w:dyaOrig="380">
          <v:shape id="_x0000_i1028" type="#_x0000_t75" style="width:93pt;height:18.75pt" o:ole="">
            <v:imagedata r:id="rId12" o:title=""/>
          </v:shape>
          <o:OLEObject Type="Embed" ProgID="Equation.3" ShapeID="_x0000_i1028" DrawAspect="Content" ObjectID="_1678688669" r:id="rId13"/>
        </w:object>
      </w:r>
    </w:p>
    <w:p w:rsidR="009F59B1" w:rsidRPr="00EF4437" w:rsidRDefault="009F59B1" w:rsidP="00DC53AE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260" w:dyaOrig="380">
          <v:shape id="_x0000_i1029" type="#_x0000_t75" style="width:112.5pt;height:18.75pt" o:ole="">
            <v:imagedata r:id="rId14" o:title=""/>
          </v:shape>
          <o:OLEObject Type="Embed" ProgID="Equation.3" ShapeID="_x0000_i1029" DrawAspect="Content" ObjectID="_1678688670" r:id="rId15"/>
        </w:object>
      </w:r>
    </w:p>
    <w:p w:rsidR="009F59B1" w:rsidRPr="00EF4437" w:rsidRDefault="009F59B1" w:rsidP="00DC53AE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030" type="#_x0000_t75" style="width:132.75pt;height:18.75pt" o:ole="">
            <v:imagedata r:id="rId16" o:title=""/>
          </v:shape>
          <o:OLEObject Type="Embed" ProgID="Equation.3" ShapeID="_x0000_i1030" DrawAspect="Content" ObjectID="_1678688671" r:id="rId17"/>
        </w:object>
      </w:r>
    </w:p>
    <w:p w:rsidR="009F59B1" w:rsidRPr="00EF4437" w:rsidRDefault="009F59B1" w:rsidP="00DC53AE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031" type="#_x0000_t75" style="width:132.75pt;height:18.75pt" o:ole="">
            <v:imagedata r:id="rId18" o:title=""/>
          </v:shape>
          <o:OLEObject Type="Embed" ProgID="Equation.3" ShapeID="_x0000_i1031" DrawAspect="Content" ObjectID="_1678688672" r:id="rId19"/>
        </w:object>
      </w:r>
    </w:p>
    <w:p w:rsidR="009F59B1" w:rsidRPr="00EF4437" w:rsidRDefault="009F59B1" w:rsidP="00DC53AE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260" w:dyaOrig="380">
          <v:shape id="_x0000_i1032" type="#_x0000_t75" style="width:112.5pt;height:18.75pt" o:ole="">
            <v:imagedata r:id="rId20" o:title=""/>
          </v:shape>
          <o:OLEObject Type="Embed" ProgID="Equation.3" ShapeID="_x0000_i1032" DrawAspect="Content" ObjectID="_1678688673" r:id="rId21"/>
        </w:object>
      </w:r>
    </w:p>
    <w:p w:rsidR="009F59B1" w:rsidRPr="00EF4437" w:rsidRDefault="00C63D56" w:rsidP="009F59B1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="009F59B1"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="009F59B1" w:rsidRPr="00EF4437">
        <w:rPr>
          <w:rFonts w:ascii="Times New Roman" w:hAnsi="Times New Roman" w:cs="Times New Roman"/>
          <w:sz w:val="28"/>
          <w:szCs w:val="28"/>
        </w:rPr>
        <w:t>акой параметр переходного режима при питании от шин неизменного напряжения определяется выражением</w:t>
      </w:r>
    </w:p>
    <w:p w:rsidR="009F59B1" w:rsidRPr="00EF4437" w:rsidRDefault="009F59B1" w:rsidP="009F59B1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1359" w:dyaOrig="460">
          <v:shape id="_x0000_i1033" type="#_x0000_t75" style="width:68.25pt;height:22.5pt" o:ole="">
            <v:imagedata r:id="rId22" o:title=""/>
          </v:shape>
          <o:OLEObject Type="Embed" ProgID="Equation.3" ShapeID="_x0000_i1033" DrawAspect="Content" ObjectID="_1678688674" r:id="rId23"/>
        </w:object>
      </w:r>
    </w:p>
    <w:p w:rsidR="009F59B1" w:rsidRPr="00EF4437" w:rsidRDefault="009F59B1" w:rsidP="00DC53AE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ый ток КЗ в любой момент времени</w:t>
      </w:r>
    </w:p>
    <w:p w:rsidR="009F59B1" w:rsidRPr="00EF4437" w:rsidRDefault="009F59B1" w:rsidP="00DC53AE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9F59B1" w:rsidRPr="00EF4437" w:rsidRDefault="009F59B1" w:rsidP="00DC53AE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вободный ток КЗ в любой момент времени</w:t>
      </w:r>
    </w:p>
    <w:p w:rsidR="009F59B1" w:rsidRPr="00EF4437" w:rsidRDefault="009F59B1" w:rsidP="00DC53AE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9F59B1" w:rsidRPr="00EF4437" w:rsidRDefault="009F59B1" w:rsidP="00DC53AE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9F59B1" w:rsidRPr="00EF4437" w:rsidRDefault="009F59B1" w:rsidP="009F59B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F59B1" w:rsidRPr="00EF4437" w:rsidRDefault="00C63D56" w:rsidP="009F59B1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6</w:t>
      </w:r>
      <w:r w:rsidR="009F59B1" w:rsidRPr="00EF4437">
        <w:rPr>
          <w:rFonts w:ascii="Times New Roman" w:hAnsi="Times New Roman" w:cs="Times New Roman"/>
          <w:sz w:val="28"/>
          <w:szCs w:val="28"/>
        </w:rPr>
        <w:t xml:space="preserve"> Чему </w:t>
      </w:r>
      <w:proofErr w:type="gramStart"/>
      <w:r w:rsidR="009F59B1" w:rsidRPr="00EF4437">
        <w:rPr>
          <w:rFonts w:ascii="Times New Roman" w:hAnsi="Times New Roman" w:cs="Times New Roman"/>
          <w:sz w:val="28"/>
          <w:szCs w:val="28"/>
        </w:rPr>
        <w:t>равна</w:t>
      </w:r>
      <w:proofErr w:type="gramEnd"/>
      <w:r w:rsidR="009F59B1" w:rsidRPr="00EF4437">
        <w:rPr>
          <w:rFonts w:ascii="Times New Roman" w:hAnsi="Times New Roman" w:cs="Times New Roman"/>
          <w:sz w:val="28"/>
          <w:szCs w:val="28"/>
        </w:rPr>
        <w:t xml:space="preserve"> ЭДС в начале КЗ, если в системе генератор без АРВ</w:t>
      </w:r>
    </w:p>
    <w:p w:rsidR="009F59B1" w:rsidRPr="00EF4437" w:rsidRDefault="009F59B1" w:rsidP="00DC53AE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умме ЭДС по продольной оси</w:t>
      </w:r>
    </w:p>
    <w:p w:rsidR="009F59B1" w:rsidRPr="00EF4437" w:rsidRDefault="009F59B1" w:rsidP="00DC53AE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Переходной ЭДС по продольной оси</w:t>
      </w:r>
      <w:proofErr w:type="gramEnd"/>
    </w:p>
    <w:p w:rsidR="009F59B1" w:rsidRPr="00EF4437" w:rsidRDefault="009F59B1" w:rsidP="00DC53AE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ДС предшествующего режима</w:t>
      </w:r>
    </w:p>
    <w:p w:rsidR="009F59B1" w:rsidRPr="00EF4437" w:rsidRDefault="009F59B1" w:rsidP="00DC53AE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Переходной ЭДС по поперечной оси</w:t>
      </w:r>
      <w:proofErr w:type="gramEnd"/>
    </w:p>
    <w:p w:rsidR="009F59B1" w:rsidRPr="00EF4437" w:rsidRDefault="009F59B1" w:rsidP="00DC53AE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умме ЭДС по поперечной оси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="009F59B1"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="009F59B1"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однофазного КЗ применяют метод:</w:t>
      </w:r>
    </w:p>
    <w:p w:rsidR="009F59B1" w:rsidRPr="00EF4437" w:rsidRDefault="009F59B1" w:rsidP="00DC53AE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ложения</w:t>
      </w:r>
    </w:p>
    <w:p w:rsidR="009F59B1" w:rsidRPr="00EF4437" w:rsidRDefault="009F59B1" w:rsidP="00DC53AE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9F59B1" w:rsidRPr="00EF4437" w:rsidRDefault="009F59B1" w:rsidP="00DC53AE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9F59B1" w:rsidRPr="00EF4437" w:rsidRDefault="009F59B1" w:rsidP="00DC53AE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9F59B1" w:rsidRPr="00EF4437" w:rsidRDefault="009F59B1" w:rsidP="00DC53AE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="009F59B1"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9F59B1" w:rsidRPr="00EF4437">
        <w:rPr>
          <w:rFonts w:ascii="Times New Roman" w:hAnsi="Times New Roman"/>
          <w:sz w:val="28"/>
          <w:szCs w:val="28"/>
        </w:rPr>
        <w:t>ри расчетах токов КЗ для каждой электрической ступени в расчетной схеме вместо ее действительного напряжения на шинах указываются:</w:t>
      </w:r>
    </w:p>
    <w:p w:rsidR="009F59B1" w:rsidRPr="00EF4437" w:rsidRDefault="009F59B1" w:rsidP="009F59B1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DC53AE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ое напряжение</w:t>
      </w:r>
    </w:p>
    <w:p w:rsidR="009F59B1" w:rsidRPr="00EF4437" w:rsidRDefault="009F59B1" w:rsidP="00DC53AE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Критическое напряжение</w:t>
      </w:r>
    </w:p>
    <w:p w:rsidR="009F59B1" w:rsidRPr="00EF4437" w:rsidRDefault="009F59B1" w:rsidP="00DC53AE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реднее напряжение</w:t>
      </w:r>
    </w:p>
    <w:p w:rsidR="009F59B1" w:rsidRPr="00EF4437" w:rsidRDefault="009F59B1" w:rsidP="00DC53AE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статочное напряжение</w:t>
      </w:r>
    </w:p>
    <w:p w:rsidR="009F59B1" w:rsidRPr="00EF4437" w:rsidRDefault="009F59B1" w:rsidP="00DC53AE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верхпереходное напряжение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r w:rsidR="009F59B1" w:rsidRPr="00EF4437">
        <w:rPr>
          <w:rFonts w:ascii="Times New Roman" w:hAnsi="Times New Roman"/>
          <w:sz w:val="28"/>
          <w:szCs w:val="28"/>
        </w:rPr>
        <w:t xml:space="preserve"> Что является вторичной нагрузкой для измерительных трансформаторов напряжения?</w:t>
      </w:r>
    </w:p>
    <w:p w:rsidR="009F59B1" w:rsidRPr="00EF4437" w:rsidRDefault="009F59B1" w:rsidP="009F59B1">
      <w:pPr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DC53AE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борные шины</w:t>
      </w:r>
    </w:p>
    <w:p w:rsidR="009F59B1" w:rsidRPr="00EF4437" w:rsidRDefault="009F59B1" w:rsidP="00DC53AE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ктивное сопротивление</w:t>
      </w:r>
    </w:p>
    <w:p w:rsidR="009F59B1" w:rsidRPr="00EF4437" w:rsidRDefault="009F59B1" w:rsidP="00DC53AE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иловой трансформатор</w:t>
      </w:r>
    </w:p>
    <w:p w:rsidR="009F59B1" w:rsidRPr="00EF4437" w:rsidRDefault="009F59B1" w:rsidP="00DC53AE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нтрольно-измерительные приборы</w:t>
      </w:r>
    </w:p>
    <w:p w:rsidR="009F59B1" w:rsidRPr="00EF4437" w:rsidRDefault="009F59B1" w:rsidP="00DC53AE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Линия электропередач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="009F59B1"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="009F59B1" w:rsidRPr="00EF4437">
        <w:rPr>
          <w:rFonts w:ascii="Times New Roman" w:hAnsi="Times New Roman"/>
          <w:sz w:val="28"/>
          <w:szCs w:val="28"/>
        </w:rPr>
        <w:t>ля чего применяются измерительные трансформаторы тока классом точности 0,2?</w:t>
      </w:r>
    </w:p>
    <w:p w:rsidR="009F59B1" w:rsidRPr="00EF4437" w:rsidRDefault="009F59B1" w:rsidP="00DC53AE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присоединения точных лабораторных приборов</w:t>
      </w:r>
    </w:p>
    <w:p w:rsidR="009F59B1" w:rsidRPr="00EF4437" w:rsidRDefault="009F59B1" w:rsidP="00DC53AE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присоединения счетчиков</w:t>
      </w:r>
    </w:p>
    <w:p w:rsidR="009F59B1" w:rsidRPr="00EF4437" w:rsidRDefault="009F59B1" w:rsidP="00DC53AE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всех технических измерительных приборов</w:t>
      </w:r>
    </w:p>
    <w:p w:rsidR="009F59B1" w:rsidRPr="00EF4437" w:rsidRDefault="009F59B1" w:rsidP="00DC53AE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релейной защиты</w:t>
      </w:r>
    </w:p>
    <w:p w:rsidR="009F59B1" w:rsidRPr="00EF4437" w:rsidRDefault="009F59B1" w:rsidP="00DC53AE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земляной защиты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="009F59B1"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="009F59B1" w:rsidRPr="00EF4437">
        <w:rPr>
          <w:rFonts w:ascii="Times New Roman" w:hAnsi="Times New Roman"/>
          <w:sz w:val="28"/>
          <w:szCs w:val="28"/>
        </w:rPr>
        <w:t>акая схема электроустановки называется структурной?</w:t>
      </w:r>
    </w:p>
    <w:p w:rsidR="009F59B1" w:rsidRPr="00EF4437" w:rsidRDefault="009F59B1" w:rsidP="00DC53AE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В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указывается только основное оборудование</w:t>
      </w:r>
    </w:p>
    <w:p w:rsidR="009F59B1" w:rsidRPr="00EF4437" w:rsidRDefault="009F59B1" w:rsidP="00DC53AE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>Это совокупность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9F59B1" w:rsidRPr="00EF4437" w:rsidRDefault="009F59B1" w:rsidP="00DC53AE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>На которой показываются основные функциональные части электроустановки (РУ, трансформаторы, генераторы) и связи между ними</w:t>
      </w:r>
    </w:p>
    <w:p w:rsidR="009F59B1" w:rsidRPr="00EF4437" w:rsidRDefault="009F59B1" w:rsidP="00DC53AE">
      <w:pPr>
        <w:pStyle w:val="msolistparagraph0"/>
        <w:numPr>
          <w:ilvl w:val="0"/>
          <w:numId w:val="47"/>
        </w:numPr>
        <w:rPr>
          <w:sz w:val="28"/>
          <w:szCs w:val="28"/>
        </w:rPr>
      </w:pPr>
      <w:proofErr w:type="gramStart"/>
      <w:r w:rsidRPr="00EF4437">
        <w:rPr>
          <w:sz w:val="28"/>
          <w:szCs w:val="28"/>
        </w:rPr>
        <w:t>На</w:t>
      </w:r>
      <w:proofErr w:type="gramEnd"/>
      <w:r w:rsidRPr="00EF4437">
        <w:rPr>
          <w:sz w:val="28"/>
          <w:szCs w:val="28"/>
        </w:rPr>
        <w:t xml:space="preserve">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выключателями и разъединителями</w:t>
      </w:r>
    </w:p>
    <w:p w:rsidR="009F59B1" w:rsidRPr="00EF4437" w:rsidRDefault="009F59B1" w:rsidP="00DC53AE">
      <w:pPr>
        <w:pStyle w:val="msolistparagraph0"/>
        <w:numPr>
          <w:ilvl w:val="0"/>
          <w:numId w:val="47"/>
        </w:numPr>
        <w:rPr>
          <w:sz w:val="28"/>
          <w:szCs w:val="28"/>
        </w:rPr>
      </w:pPr>
      <w:proofErr w:type="gramStart"/>
      <w:r w:rsidRPr="00EF4437">
        <w:rPr>
          <w:sz w:val="28"/>
          <w:szCs w:val="28"/>
        </w:rPr>
        <w:t>На</w:t>
      </w:r>
      <w:proofErr w:type="gramEnd"/>
      <w:r w:rsidRPr="00EF4437">
        <w:rPr>
          <w:sz w:val="28"/>
          <w:szCs w:val="28"/>
        </w:rPr>
        <w:t xml:space="preserve">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трансформаторами тока и напряжения</w:t>
      </w:r>
    </w:p>
    <w:p w:rsidR="009F59B1" w:rsidRPr="00EF4437" w:rsidRDefault="009F59B1" w:rsidP="009F59B1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9F59B1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Pr="00EF4437">
        <w:rPr>
          <w:rFonts w:ascii="Times New Roman" w:hAnsi="Times New Roman"/>
          <w:sz w:val="28"/>
          <w:szCs w:val="28"/>
        </w:rPr>
        <w:t>а какое напряжение наиболее широко используются схемы с одной секционированной системой шин?</w:t>
      </w:r>
    </w:p>
    <w:p w:rsidR="009F59B1" w:rsidRPr="00EF4437" w:rsidRDefault="009F59B1" w:rsidP="00DC53AE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35 кВ и выше</w:t>
      </w:r>
    </w:p>
    <w:p w:rsidR="009F59B1" w:rsidRPr="00EF4437" w:rsidRDefault="009F59B1" w:rsidP="00DC53AE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6-10 кВ</w:t>
      </w:r>
    </w:p>
    <w:p w:rsidR="009F59B1" w:rsidRPr="00EF4437" w:rsidRDefault="009F59B1" w:rsidP="00DC53AE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110 кВ и выше</w:t>
      </w:r>
    </w:p>
    <w:p w:rsidR="009F59B1" w:rsidRPr="00EF4437" w:rsidRDefault="009F59B1" w:rsidP="00DC53AE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lastRenderedPageBreak/>
        <w:t>До 1 кВ</w:t>
      </w:r>
    </w:p>
    <w:p w:rsidR="009F59B1" w:rsidRPr="00EF4437" w:rsidRDefault="009F59B1" w:rsidP="00DC53AE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220, 380 и 660</w:t>
      </w:r>
      <w:proofErr w:type="gramStart"/>
      <w:r w:rsidRPr="00EF4437">
        <w:rPr>
          <w:sz w:val="28"/>
          <w:szCs w:val="28"/>
        </w:rPr>
        <w:t xml:space="preserve"> В</w:t>
      </w:r>
      <w:proofErr w:type="gramEnd"/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</w:t>
      </w:r>
      <w:r w:rsidR="009F59B1" w:rsidRPr="00EF4437">
        <w:rPr>
          <w:rFonts w:ascii="Times New Roman" w:hAnsi="Times New Roman"/>
          <w:sz w:val="28"/>
          <w:szCs w:val="28"/>
        </w:rPr>
        <w:t xml:space="preserve">3 Ток КЗ, который выключатель с соответствующим приводом способен включить без приваривания контактов и других повреждений – </w:t>
      </w:r>
    </w:p>
    <w:p w:rsidR="009F59B1" w:rsidRPr="00EF4437" w:rsidRDefault="009F59B1" w:rsidP="00DC53AE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отключения</w:t>
      </w:r>
    </w:p>
    <w:p w:rsidR="009F59B1" w:rsidRPr="00EF4437" w:rsidRDefault="009F59B1" w:rsidP="00DC53AE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ыключателя</w:t>
      </w:r>
    </w:p>
    <w:p w:rsidR="009F59B1" w:rsidRPr="00EF4437" w:rsidRDefault="009F59B1" w:rsidP="00DC53AE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ключения</w:t>
      </w:r>
    </w:p>
    <w:p w:rsidR="009F59B1" w:rsidRPr="00EF4437" w:rsidRDefault="009F59B1" w:rsidP="00DC53AE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термической стойкости</w:t>
      </w:r>
    </w:p>
    <w:p w:rsidR="009F59B1" w:rsidRPr="00EF4437" w:rsidRDefault="009F59B1" w:rsidP="00DC53AE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динамической стойкости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spacing w:after="0" w:line="240" w:lineRule="auto"/>
        <w:ind w:left="-180" w:hanging="18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4</w:t>
      </w:r>
      <w:proofErr w:type="gramStart"/>
      <w:r w:rsidR="009F59B1"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="009F59B1" w:rsidRPr="00EF4437">
        <w:rPr>
          <w:rFonts w:ascii="Times New Roman" w:hAnsi="Times New Roman"/>
          <w:sz w:val="28"/>
          <w:szCs w:val="28"/>
        </w:rPr>
        <w:t>ля чего предназначены разъединители на подстанциях?</w:t>
      </w:r>
    </w:p>
    <w:p w:rsidR="009F59B1" w:rsidRPr="00EF4437" w:rsidRDefault="009F59B1" w:rsidP="00DC53AE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отключения и включения токов нагрузки</w:t>
      </w:r>
    </w:p>
    <w:p w:rsidR="009F59B1" w:rsidRPr="00EF4437" w:rsidRDefault="009F59B1" w:rsidP="00DC53AE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ограничения токов КЗ</w:t>
      </w:r>
    </w:p>
    <w:p w:rsidR="009F59B1" w:rsidRPr="00EF4437" w:rsidRDefault="009F59B1" w:rsidP="00DC53AE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создания невидимого разрыва</w:t>
      </w:r>
    </w:p>
    <w:p w:rsidR="009F59B1" w:rsidRPr="00EF4437" w:rsidRDefault="009F59B1" w:rsidP="00DC53AE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создания видимого разрыва</w:t>
      </w:r>
    </w:p>
    <w:p w:rsidR="009F59B1" w:rsidRPr="00EF4437" w:rsidRDefault="009F59B1" w:rsidP="00DC53AE">
      <w:pPr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Для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отключени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оков КЗ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</w:t>
      </w:r>
      <w:r w:rsidR="009F59B1" w:rsidRPr="00EF4437">
        <w:rPr>
          <w:rFonts w:ascii="Times New Roman" w:hAnsi="Times New Roman"/>
          <w:sz w:val="28"/>
          <w:szCs w:val="28"/>
        </w:rPr>
        <w:t xml:space="preserve"> Сверхбыстродействующие коммутационные аппараты взрывного действия на большие номинальные токи для установок 6-30 кВ – это…:</w:t>
      </w:r>
    </w:p>
    <w:p w:rsidR="009F59B1" w:rsidRPr="00EF4437" w:rsidRDefault="009F59B1" w:rsidP="00DC53AE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Выключатели высокого напряжения</w:t>
      </w:r>
    </w:p>
    <w:p w:rsidR="009F59B1" w:rsidRPr="00EF4437" w:rsidRDefault="009F59B1" w:rsidP="00DC53AE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Предохранители с наполнителем</w:t>
      </w:r>
    </w:p>
    <w:p w:rsidR="009F59B1" w:rsidRPr="00EF4437" w:rsidRDefault="009F59B1" w:rsidP="00DC53AE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Короткозамыкатели</w:t>
      </w:r>
    </w:p>
    <w:p w:rsidR="009F59B1" w:rsidRPr="00EF4437" w:rsidRDefault="009F59B1" w:rsidP="00DC53AE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Ограничители ударного тока</w:t>
      </w:r>
    </w:p>
    <w:p w:rsidR="009F59B1" w:rsidRPr="00EF4437" w:rsidRDefault="009F59B1" w:rsidP="00DC53AE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Отделители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</w:t>
      </w:r>
      <w:r w:rsidR="009F59B1" w:rsidRPr="00EF4437">
        <w:rPr>
          <w:rFonts w:ascii="Times New Roman" w:hAnsi="Times New Roman"/>
          <w:sz w:val="28"/>
          <w:szCs w:val="28"/>
        </w:rPr>
        <w:t xml:space="preserve"> Отделитель от разъединителя отличается:</w:t>
      </w:r>
    </w:p>
    <w:p w:rsidR="009F59B1" w:rsidRPr="00EF4437" w:rsidRDefault="009F59B1" w:rsidP="00DC53AE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Габаритами</w:t>
      </w:r>
    </w:p>
    <w:p w:rsidR="009F59B1" w:rsidRPr="00EF4437" w:rsidRDefault="009F59B1" w:rsidP="00DC53AE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Способом гашения дуги</w:t>
      </w:r>
    </w:p>
    <w:p w:rsidR="009F59B1" w:rsidRPr="00EF4437" w:rsidRDefault="009F59B1" w:rsidP="00DC53AE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Плоскостью движения ножей</w:t>
      </w:r>
    </w:p>
    <w:p w:rsidR="009F59B1" w:rsidRPr="00EF4437" w:rsidRDefault="009F59B1" w:rsidP="00DC53AE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Контактной системой</w:t>
      </w:r>
    </w:p>
    <w:p w:rsidR="009F59B1" w:rsidRPr="00EF4437" w:rsidRDefault="009F59B1" w:rsidP="00DC53AE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Приводом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9F59B1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="009F59B1"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9F59B1" w:rsidRPr="00EF4437">
        <w:rPr>
          <w:rFonts w:ascii="Times New Roman" w:hAnsi="Times New Roman"/>
          <w:sz w:val="28"/>
          <w:szCs w:val="28"/>
        </w:rPr>
        <w:t>о какому условию производится проверка жестких шин?</w:t>
      </w:r>
    </w:p>
    <w:p w:rsidR="009F59B1" w:rsidRPr="00EF4437" w:rsidRDefault="009F59B1" w:rsidP="00DC53AE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электродинамической стойкости</w:t>
      </w:r>
    </w:p>
    <w:p w:rsidR="009F59B1" w:rsidRPr="00EF4437" w:rsidRDefault="009F59B1" w:rsidP="00DC53AE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термической стойкости</w:t>
      </w:r>
    </w:p>
    <w:p w:rsidR="009F59B1" w:rsidRPr="00EF4437" w:rsidRDefault="009F59B1" w:rsidP="00DC53AE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экономической плотности тока</w:t>
      </w:r>
    </w:p>
    <w:p w:rsidR="009F59B1" w:rsidRPr="00EF4437" w:rsidRDefault="009F59B1" w:rsidP="00DC53AE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9F59B1" w:rsidRPr="00EF4437" w:rsidRDefault="009F59B1" w:rsidP="00DC53AE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C63D56" w:rsidP="008A51B8">
      <w:pPr>
        <w:tabs>
          <w:tab w:val="left" w:pos="900"/>
          <w:tab w:val="left" w:pos="14400"/>
        </w:tabs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8</w:t>
      </w:r>
      <w:proofErr w:type="gramStart"/>
      <w:r w:rsidR="009F59B1"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9F59B1" w:rsidRPr="00EF4437">
        <w:rPr>
          <w:rFonts w:ascii="Times New Roman" w:hAnsi="Times New Roman"/>
          <w:sz w:val="28"/>
          <w:szCs w:val="28"/>
        </w:rPr>
        <w:t>ри токах более 3000 А при следующих сечениях применяют шины:</w:t>
      </w:r>
    </w:p>
    <w:p w:rsidR="009F59B1" w:rsidRPr="00EF4437" w:rsidRDefault="009F59B1" w:rsidP="00DC53AE">
      <w:pPr>
        <w:numPr>
          <w:ilvl w:val="0"/>
          <w:numId w:val="5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Коробчатые</w:t>
      </w:r>
    </w:p>
    <w:p w:rsidR="009F59B1" w:rsidRPr="00EF4437" w:rsidRDefault="009F59B1" w:rsidP="00DC53AE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Прямоугольны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рех полосные</w:t>
      </w:r>
    </w:p>
    <w:p w:rsidR="009F59B1" w:rsidRPr="00EF4437" w:rsidRDefault="009F59B1" w:rsidP="00DC53AE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Прямоугольны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двух полосные</w:t>
      </w:r>
    </w:p>
    <w:p w:rsidR="009F59B1" w:rsidRPr="00EF4437" w:rsidRDefault="009F59B1" w:rsidP="00DC53AE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руглые</w:t>
      </w:r>
    </w:p>
    <w:p w:rsidR="009F59B1" w:rsidRPr="00EF4437" w:rsidRDefault="009F59B1" w:rsidP="00DC53AE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ямоугольные однополосные</w:t>
      </w: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8A51B8" w:rsidP="009F59B1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9</w:t>
      </w:r>
      <w:r w:rsidR="009F59B1" w:rsidRPr="00EF4437">
        <w:rPr>
          <w:rFonts w:ascii="Times New Roman" w:hAnsi="Times New Roman"/>
          <w:sz w:val="28"/>
          <w:szCs w:val="28"/>
        </w:rPr>
        <w:t xml:space="preserve">Совокупность </w:t>
      </w:r>
      <w:proofErr w:type="spellStart"/>
      <w:r w:rsidR="009F59B1" w:rsidRPr="00EF4437">
        <w:rPr>
          <w:rFonts w:ascii="Times New Roman" w:hAnsi="Times New Roman"/>
          <w:sz w:val="28"/>
          <w:szCs w:val="28"/>
        </w:rPr>
        <w:t>заземлителя</w:t>
      </w:r>
      <w:proofErr w:type="spellEnd"/>
      <w:r w:rsidR="009F59B1" w:rsidRPr="00EF4437">
        <w:rPr>
          <w:rFonts w:ascii="Times New Roman" w:hAnsi="Times New Roman"/>
          <w:sz w:val="28"/>
          <w:szCs w:val="28"/>
        </w:rPr>
        <w:t xml:space="preserve"> и заземляющих проводников называется (дайте определение)</w:t>
      </w:r>
    </w:p>
    <w:p w:rsidR="009F59B1" w:rsidRPr="00EF4437" w:rsidRDefault="009F59B1" w:rsidP="00DC53AE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Заземляющим устройством</w:t>
      </w:r>
    </w:p>
    <w:p w:rsidR="009F59B1" w:rsidRPr="00EF4437" w:rsidRDefault="009F59B1" w:rsidP="00DC53AE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Искусственным </w:t>
      </w:r>
      <w:proofErr w:type="spellStart"/>
      <w:r w:rsidRPr="00EF4437">
        <w:rPr>
          <w:sz w:val="28"/>
          <w:szCs w:val="28"/>
        </w:rPr>
        <w:t>заземлителем</w:t>
      </w:r>
      <w:proofErr w:type="spellEnd"/>
    </w:p>
    <w:p w:rsidR="009F59B1" w:rsidRPr="00EF4437" w:rsidRDefault="009F59B1" w:rsidP="00DC53AE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Защитным заземлением</w:t>
      </w:r>
    </w:p>
    <w:p w:rsidR="009F59B1" w:rsidRPr="00EF4437" w:rsidRDefault="009F59B1" w:rsidP="00DC53AE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им заземлением</w:t>
      </w:r>
    </w:p>
    <w:p w:rsidR="009F59B1" w:rsidRPr="00EF4437" w:rsidRDefault="009F59B1" w:rsidP="00DC53AE">
      <w:pPr>
        <w:pStyle w:val="msolistparagraph0"/>
        <w:numPr>
          <w:ilvl w:val="0"/>
          <w:numId w:val="54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м</w:t>
      </w:r>
      <w:proofErr w:type="spellEnd"/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9F59B1" w:rsidRPr="00EF4437" w:rsidRDefault="008A51B8" w:rsidP="009F59B1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20</w:t>
      </w:r>
      <w:proofErr w:type="gramStart"/>
      <w:r w:rsidR="009F59B1" w:rsidRPr="00EF4437">
        <w:rPr>
          <w:rFonts w:ascii="Times New Roman" w:hAnsi="Times New Roman"/>
          <w:sz w:val="28"/>
          <w:szCs w:val="28"/>
          <w:lang w:eastAsia="ru-RU"/>
        </w:rPr>
        <w:t xml:space="preserve"> К</w:t>
      </w:r>
      <w:proofErr w:type="gramEnd"/>
      <w:r w:rsidR="009F59B1" w:rsidRPr="00EF4437">
        <w:rPr>
          <w:rFonts w:ascii="Times New Roman" w:hAnsi="Times New Roman"/>
          <w:sz w:val="28"/>
          <w:szCs w:val="28"/>
          <w:lang w:eastAsia="ru-RU"/>
        </w:rPr>
        <w:t>акая подстанция (ПС) называется тупиковой?</w:t>
      </w:r>
    </w:p>
    <w:p w:rsidR="009F59B1" w:rsidRPr="00EF4437" w:rsidRDefault="009F59B1" w:rsidP="009F59B1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9F59B1" w:rsidRPr="00EF4437" w:rsidRDefault="009F59B1" w:rsidP="009F59B1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9F59B1" w:rsidRPr="00EF4437" w:rsidRDefault="009F59B1" w:rsidP="00DC53AE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олуча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электроэнергию от одной электроустановки по одной или нескольким параллельным линиям</w:t>
      </w:r>
    </w:p>
    <w:p w:rsidR="009F59B1" w:rsidRPr="00EF4437" w:rsidRDefault="009F59B1" w:rsidP="00DC53AE">
      <w:pPr>
        <w:numPr>
          <w:ilvl w:val="0"/>
          <w:numId w:val="55"/>
        </w:numPr>
        <w:tabs>
          <w:tab w:val="num" w:pos="240"/>
          <w:tab w:val="left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исоединенн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глухой отпайкой к одной или двум проходящим линиям</w:t>
      </w:r>
    </w:p>
    <w:p w:rsidR="009F59B1" w:rsidRPr="00EF4437" w:rsidRDefault="009F59B1" w:rsidP="00DC53AE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включаем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в рассечку одной или двух линий с двусторонним или односторонним питанием</w:t>
      </w:r>
    </w:p>
    <w:p w:rsidR="009F59B1" w:rsidRPr="00EF4437" w:rsidRDefault="009F59B1" w:rsidP="00DC53AE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С, к которой присоединено более двух линий питающей сети, приходящих от двух или более электроустановок</w:t>
      </w:r>
    </w:p>
    <w:p w:rsidR="009F59B1" w:rsidRPr="00EF4437" w:rsidRDefault="009F59B1" w:rsidP="00DC53AE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еобразу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одно напряжение в другое при одной частоте</w:t>
      </w:r>
    </w:p>
    <w:p w:rsidR="009F59B1" w:rsidRPr="00EF4437" w:rsidRDefault="009F59B1" w:rsidP="009F59B1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9F59B1" w:rsidRPr="00EF4437" w:rsidRDefault="009F59B1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51B8" w:rsidRPr="00EF4437" w:rsidRDefault="008A51B8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АРИАНТ 4</w:t>
      </w:r>
    </w:p>
    <w:p w:rsidR="008A51B8" w:rsidRPr="00EF4437" w:rsidRDefault="008A51B8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</w:t>
      </w:r>
      <w:r w:rsidR="008A51B8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рансформаторной мощностью автотрансформатора (АТ) называют:</w:t>
      </w:r>
    </w:p>
    <w:p w:rsidR="008A51B8" w:rsidRPr="00EF4437" w:rsidRDefault="008A51B8" w:rsidP="008A51B8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A51B8" w:rsidRPr="00EF4437" w:rsidRDefault="008A51B8" w:rsidP="00DC53AE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высокого напряжения в сеть низкого</w:t>
      </w:r>
    </w:p>
    <w:p w:rsidR="008A51B8" w:rsidRPr="00EF4437" w:rsidRDefault="008A51B8" w:rsidP="00DC53AE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низкого напряжения в сеть высокого</w:t>
      </w:r>
    </w:p>
    <w:p w:rsidR="008A51B8" w:rsidRPr="00EF4437" w:rsidRDefault="008A51B8" w:rsidP="00DC53AE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среднего напряжения в сеть высокого</w:t>
      </w:r>
    </w:p>
    <w:p w:rsidR="008A51B8" w:rsidRPr="00EF4437" w:rsidRDefault="008A51B8" w:rsidP="00DC53AE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омагнитным путем</w:t>
      </w:r>
    </w:p>
    <w:p w:rsidR="008A51B8" w:rsidRPr="00EF4437" w:rsidRDefault="008A51B8" w:rsidP="00DC53AE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ическим путем</w:t>
      </w:r>
    </w:p>
    <w:p w:rsidR="008A51B8" w:rsidRPr="00EF4437" w:rsidRDefault="008A51B8" w:rsidP="008A51B8"/>
    <w:p w:rsidR="008A51B8" w:rsidRPr="00EF4437" w:rsidRDefault="008A51B8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2</w:t>
      </w:r>
      <w:proofErr w:type="gramStart"/>
      <w:r w:rsidR="008A51B8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</w:t>
      </w:r>
      <w:proofErr w:type="gramEnd"/>
      <w:r w:rsidR="008A51B8"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 схеме соединений автотрансформатора определить режим работы</w:t>
      </w:r>
    </w:p>
    <w:p w:rsidR="008A51B8" w:rsidRPr="00EF4437" w:rsidRDefault="008A51B8" w:rsidP="008A51B8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A51B8" w:rsidRPr="00EF4437" w:rsidRDefault="008A51B8" w:rsidP="008A51B8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017520" cy="2104143"/>
            <wp:effectExtent l="19050" t="0" r="1780" b="0"/>
            <wp:docPr id="6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9" cy="21066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1B8" w:rsidRPr="00EF4437" w:rsidRDefault="008A51B8" w:rsidP="008A51B8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A51B8" w:rsidRPr="00EF4437" w:rsidRDefault="008A51B8" w:rsidP="008A51B8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A51B8" w:rsidRPr="00EF4437" w:rsidRDefault="008A51B8" w:rsidP="00DC53AE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ВН в СН</w:t>
      </w:r>
    </w:p>
    <w:p w:rsidR="008A51B8" w:rsidRPr="00EF4437" w:rsidRDefault="008A51B8" w:rsidP="00DC53AE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СН в ВН</w:t>
      </w:r>
    </w:p>
    <w:p w:rsidR="008A51B8" w:rsidRPr="00EF4437" w:rsidRDefault="008A51B8" w:rsidP="00DC53AE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ый режим - передача мощности из обмоток НН в СН</w:t>
      </w:r>
    </w:p>
    <w:p w:rsidR="008A51B8" w:rsidRPr="00EF4437" w:rsidRDefault="008A51B8" w:rsidP="00DC53AE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СН в обмотку ВН</w:t>
      </w:r>
    </w:p>
    <w:p w:rsidR="008A51B8" w:rsidRPr="00EF4437" w:rsidRDefault="008A51B8" w:rsidP="00DC53AE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ВН в обмотку СН</w:t>
      </w:r>
    </w:p>
    <w:p w:rsidR="008A51B8" w:rsidRPr="00EF4437" w:rsidRDefault="008A51B8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3</w:t>
      </w:r>
      <w:r w:rsidR="008A51B8" w:rsidRPr="00EF4437">
        <w:rPr>
          <w:rFonts w:ascii="Times New Roman" w:hAnsi="Times New Roman" w:cs="Times New Roman"/>
          <w:sz w:val="28"/>
          <w:szCs w:val="28"/>
        </w:rPr>
        <w:t xml:space="preserve"> Действие, вызывающее изменение температуры элементов электроустановки </w:t>
      </w:r>
      <w:proofErr w:type="gramStart"/>
      <w:r w:rsidR="008A51B8" w:rsidRPr="00EF4437">
        <w:rPr>
          <w:rFonts w:ascii="Times New Roman" w:hAnsi="Times New Roman" w:cs="Times New Roman"/>
          <w:sz w:val="28"/>
          <w:szCs w:val="28"/>
        </w:rPr>
        <w:t>сверх</w:t>
      </w:r>
      <w:proofErr w:type="gramEnd"/>
      <w:r w:rsidR="008A51B8" w:rsidRPr="00EF4437">
        <w:rPr>
          <w:rFonts w:ascii="Times New Roman" w:hAnsi="Times New Roman" w:cs="Times New Roman"/>
          <w:sz w:val="28"/>
          <w:szCs w:val="28"/>
        </w:rPr>
        <w:t xml:space="preserve"> допустимой называется:</w:t>
      </w:r>
    </w:p>
    <w:p w:rsidR="008A51B8" w:rsidRPr="00EF4437" w:rsidRDefault="008A51B8" w:rsidP="00DC53AE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динамическое</w:t>
      </w:r>
    </w:p>
    <w:p w:rsidR="008A51B8" w:rsidRPr="00EF4437" w:rsidRDefault="008A51B8" w:rsidP="00DC53AE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механическое</w:t>
      </w:r>
    </w:p>
    <w:p w:rsidR="008A51B8" w:rsidRPr="00EF4437" w:rsidRDefault="008A51B8" w:rsidP="00DC53AE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химическое</w:t>
      </w:r>
    </w:p>
    <w:p w:rsidR="008A51B8" w:rsidRPr="00EF4437" w:rsidRDefault="008A51B8" w:rsidP="00DC53AE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термическое</w:t>
      </w:r>
    </w:p>
    <w:p w:rsidR="008A51B8" w:rsidRPr="00EF4437" w:rsidRDefault="008A51B8" w:rsidP="00DC53AE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физическое</w:t>
      </w:r>
    </w:p>
    <w:p w:rsidR="008A51B8" w:rsidRPr="00EF4437" w:rsidRDefault="008A51B8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51B8" w:rsidRPr="00EF4437" w:rsidRDefault="008A51B8" w:rsidP="009F59B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A51B8" w:rsidRPr="00EF4437" w:rsidRDefault="008A51B8" w:rsidP="008A51B8">
      <w:p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Какой параметр переходного процесса при КЗ имеет обозначение - </w:t>
      </w: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034" type="#_x0000_t75" style="width:18pt;height:18.75pt" o:ole="">
            <v:imagedata r:id="rId25" o:title=""/>
          </v:shape>
          <o:OLEObject Type="Embed" ProgID="Equation.3" ShapeID="_x0000_i1034" DrawAspect="Content" ObjectID="_1678688675" r:id="rId26"/>
        </w:object>
      </w:r>
      <w:r w:rsidRPr="00EF4437">
        <w:rPr>
          <w:rFonts w:ascii="Times New Roman" w:hAnsi="Times New Roman" w:cs="Times New Roman"/>
          <w:sz w:val="28"/>
          <w:szCs w:val="28"/>
        </w:rPr>
        <w:t>?</w:t>
      </w:r>
    </w:p>
    <w:p w:rsidR="008A51B8" w:rsidRPr="00EF4437" w:rsidRDefault="008A51B8" w:rsidP="00DC53AE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ая составляющая тока в начальный момент времени</w:t>
      </w:r>
    </w:p>
    <w:p w:rsidR="008A51B8" w:rsidRPr="00EF4437" w:rsidRDefault="008A51B8" w:rsidP="00DC53AE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ая составляющая тока в начальный момент времени</w:t>
      </w:r>
    </w:p>
    <w:p w:rsidR="008A51B8" w:rsidRPr="00EF4437" w:rsidRDefault="008A51B8" w:rsidP="00DC53AE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Апериодическая составляющая тока в начальный момент времени</w:t>
      </w:r>
    </w:p>
    <w:p w:rsidR="008A51B8" w:rsidRPr="00EF4437" w:rsidRDefault="008A51B8" w:rsidP="00DC53AE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ая составляющая тока в произвольный момент времени</w:t>
      </w:r>
    </w:p>
    <w:p w:rsidR="008A51B8" w:rsidRPr="00EF4437" w:rsidRDefault="008A51B8" w:rsidP="00DC53AE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ая составляющая тока в произвольный момент времени</w:t>
      </w:r>
    </w:p>
    <w:p w:rsidR="008A51B8" w:rsidRPr="00EF4437" w:rsidRDefault="008A51B8" w:rsidP="008A51B8">
      <w:pPr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r w:rsidR="008A51B8" w:rsidRPr="00EF4437">
        <w:rPr>
          <w:rFonts w:ascii="Times New Roman" w:hAnsi="Times New Roman" w:cs="Times New Roman"/>
          <w:sz w:val="28"/>
          <w:szCs w:val="28"/>
        </w:rPr>
        <w:t xml:space="preserve"> Чему равна величина тока в установившемся режиме для системы с генератором без АРВ</w:t>
      </w:r>
    </w:p>
    <w:p w:rsidR="008A51B8" w:rsidRPr="00EF4437" w:rsidRDefault="008A51B8" w:rsidP="00DC53AE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Свободному току</w:t>
      </w:r>
    </w:p>
    <w:p w:rsidR="008A51B8" w:rsidRPr="00EF4437" w:rsidRDefault="008A51B8" w:rsidP="00DC53AE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ому току</w:t>
      </w:r>
    </w:p>
    <w:p w:rsidR="008A51B8" w:rsidRPr="00EF4437" w:rsidRDefault="008A51B8" w:rsidP="00DC53AE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Ударному току </w:t>
      </w:r>
    </w:p>
    <w:p w:rsidR="008A51B8" w:rsidRPr="00EF4437" w:rsidRDefault="008A51B8" w:rsidP="00DC53AE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ой составляющей</w:t>
      </w:r>
    </w:p>
    <w:p w:rsidR="008A51B8" w:rsidRPr="00EF4437" w:rsidRDefault="008A51B8" w:rsidP="00DC53AE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Апериодической составляющей</w:t>
      </w:r>
    </w:p>
    <w:p w:rsidR="008A51B8" w:rsidRPr="00EF4437" w:rsidRDefault="008A51B8" w:rsidP="008A51B8">
      <w:pPr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6</w:t>
      </w:r>
      <w:r w:rsidR="008A51B8" w:rsidRPr="00EF4437">
        <w:rPr>
          <w:rFonts w:ascii="Times New Roman" w:hAnsi="Times New Roman" w:cs="Times New Roman"/>
          <w:sz w:val="28"/>
          <w:szCs w:val="28"/>
        </w:rPr>
        <w:t xml:space="preserve"> Ток </w:t>
      </w:r>
      <w:proofErr w:type="gramStart"/>
      <w:r w:rsidR="008A51B8" w:rsidRPr="00EF4437">
        <w:rPr>
          <w:rFonts w:ascii="Times New Roman" w:hAnsi="Times New Roman" w:cs="Times New Roman"/>
          <w:sz w:val="28"/>
          <w:szCs w:val="28"/>
        </w:rPr>
        <w:t>трехфазного</w:t>
      </w:r>
      <w:proofErr w:type="gramEnd"/>
      <w:r w:rsidR="008A51B8" w:rsidRPr="00EF4437">
        <w:rPr>
          <w:rFonts w:ascii="Times New Roman" w:hAnsi="Times New Roman" w:cs="Times New Roman"/>
          <w:sz w:val="28"/>
          <w:szCs w:val="28"/>
        </w:rPr>
        <w:t xml:space="preserve"> КЗ составил </w:t>
      </w:r>
      <w:r w:rsidR="008A51B8" w:rsidRPr="00EF4437">
        <w:rPr>
          <w:rFonts w:ascii="Times New Roman" w:hAnsi="Times New Roman" w:cs="Times New Roman"/>
          <w:position w:val="-14"/>
          <w:sz w:val="28"/>
          <w:szCs w:val="28"/>
        </w:rPr>
        <w:object w:dxaOrig="1340" w:dyaOrig="440">
          <v:shape id="_x0000_i1035" type="#_x0000_t75" style="width:66.75pt;height:21.75pt" o:ole="">
            <v:imagedata r:id="rId27" o:title=""/>
          </v:shape>
          <o:OLEObject Type="Embed" ProgID="Equation.3" ShapeID="_x0000_i1035" DrawAspect="Content" ObjectID="_1678688676" r:id="rId28"/>
        </w:object>
      </w:r>
      <w:r w:rsidR="008A51B8" w:rsidRPr="00EF4437">
        <w:rPr>
          <w:rFonts w:ascii="Times New Roman" w:hAnsi="Times New Roman" w:cs="Times New Roman"/>
          <w:sz w:val="28"/>
          <w:szCs w:val="28"/>
        </w:rPr>
        <w:t>, определить возможный ток двухфазного КЗ</w:t>
      </w:r>
    </w:p>
    <w:p w:rsidR="008A51B8" w:rsidRPr="00EF4437" w:rsidRDefault="008A51B8" w:rsidP="00DC53AE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340" w:dyaOrig="440">
          <v:shape id="_x0000_i1036" type="#_x0000_t75" style="width:66.75pt;height:21.75pt" o:ole="">
            <v:imagedata r:id="rId29" o:title=""/>
          </v:shape>
          <o:OLEObject Type="Embed" ProgID="Equation.3" ShapeID="_x0000_i1036" DrawAspect="Content" ObjectID="_1678688677" r:id="rId30"/>
        </w:object>
      </w:r>
    </w:p>
    <w:p w:rsidR="008A51B8" w:rsidRPr="00EF4437" w:rsidRDefault="008A51B8" w:rsidP="00DC53AE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219" w:dyaOrig="440">
          <v:shape id="_x0000_i1037" type="#_x0000_t75" style="width:60.75pt;height:21.75pt" o:ole="">
            <v:imagedata r:id="rId31" o:title=""/>
          </v:shape>
          <o:OLEObject Type="Embed" ProgID="Equation.3" ShapeID="_x0000_i1037" DrawAspect="Content" ObjectID="_1678688678" r:id="rId32"/>
        </w:object>
      </w:r>
    </w:p>
    <w:p w:rsidR="008A51B8" w:rsidRPr="00EF4437" w:rsidRDefault="008A51B8" w:rsidP="00DC53AE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420" w:dyaOrig="440">
          <v:shape id="_x0000_i1038" type="#_x0000_t75" style="width:71.25pt;height:21.75pt" o:ole="">
            <v:imagedata r:id="rId33" o:title=""/>
          </v:shape>
          <o:OLEObject Type="Embed" ProgID="Equation.3" ShapeID="_x0000_i1038" DrawAspect="Content" ObjectID="_1678688679" r:id="rId34"/>
        </w:object>
      </w:r>
    </w:p>
    <w:p w:rsidR="008A51B8" w:rsidRPr="00EF4437" w:rsidRDefault="008A51B8" w:rsidP="00DC53AE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520" w:dyaOrig="440">
          <v:shape id="_x0000_i1039" type="#_x0000_t75" style="width:75.75pt;height:21.75pt" o:ole="">
            <v:imagedata r:id="rId35" o:title=""/>
          </v:shape>
          <o:OLEObject Type="Embed" ProgID="Equation.3" ShapeID="_x0000_i1039" DrawAspect="Content" ObjectID="_1678688680" r:id="rId36"/>
        </w:object>
      </w:r>
    </w:p>
    <w:p w:rsidR="008A51B8" w:rsidRPr="00EF4437" w:rsidRDefault="008A51B8" w:rsidP="00DC53AE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>
          <v:shape id="_x0000_i1040" type="#_x0000_t75" style="width:69.75pt;height:21.75pt" o:ole="">
            <v:imagedata r:id="rId37" o:title=""/>
          </v:shape>
          <o:OLEObject Type="Embed" ProgID="Equation.3" ShapeID="_x0000_i1040" DrawAspect="Content" ObjectID="_1678688681" r:id="rId38"/>
        </w:object>
      </w:r>
    </w:p>
    <w:p w:rsidR="008A51B8" w:rsidRPr="00EF4437" w:rsidRDefault="008A51B8" w:rsidP="008A51B8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8A51B8" w:rsidRPr="00EF4437" w:rsidRDefault="00D80E8A" w:rsidP="008A51B8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7</w:t>
      </w:r>
      <w:proofErr w:type="gramStart"/>
      <w:r w:rsidR="008A51B8"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8A51B8" w:rsidRPr="00EF4437">
        <w:rPr>
          <w:rFonts w:ascii="Times New Roman" w:hAnsi="Times New Roman"/>
          <w:sz w:val="28"/>
          <w:szCs w:val="28"/>
        </w:rPr>
        <w:t>о какому параметру производится проверка оборудования на электродинамическую стойкость?</w:t>
      </w:r>
    </w:p>
    <w:p w:rsidR="008A51B8" w:rsidRPr="00EF4437" w:rsidRDefault="008A51B8" w:rsidP="008A51B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A51B8" w:rsidRPr="00EF4437" w:rsidRDefault="008A51B8" w:rsidP="00DC53AE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периодической составляющей тока КЗ</w:t>
      </w:r>
    </w:p>
    <w:p w:rsidR="008A51B8" w:rsidRPr="00EF4437" w:rsidRDefault="008A51B8" w:rsidP="00DC53AE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апериодической составляющей тока КЗ</w:t>
      </w:r>
    </w:p>
    <w:p w:rsidR="008A51B8" w:rsidRPr="00EF4437" w:rsidRDefault="008A51B8" w:rsidP="00DC53AE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действующему значению ударного тока</w:t>
      </w:r>
    </w:p>
    <w:p w:rsidR="008A51B8" w:rsidRPr="00EF4437" w:rsidRDefault="008A51B8" w:rsidP="00DC53AE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мгновенному значению ударного тока КЗ</w:t>
      </w:r>
    </w:p>
    <w:p w:rsidR="008A51B8" w:rsidRPr="00EF4437" w:rsidRDefault="008A51B8" w:rsidP="00DC53AE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базовому значению тока</w:t>
      </w:r>
    </w:p>
    <w:p w:rsidR="008A51B8" w:rsidRPr="00EF4437" w:rsidRDefault="008A51B8" w:rsidP="008A51B8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8A51B8" w:rsidRPr="00EF4437" w:rsidRDefault="00D80E8A" w:rsidP="008A51B8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="008A51B8"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="008A51B8" w:rsidRPr="00EF4437">
        <w:rPr>
          <w:rFonts w:ascii="Times New Roman" w:hAnsi="Times New Roman"/>
          <w:sz w:val="28"/>
          <w:szCs w:val="28"/>
        </w:rPr>
        <w:t xml:space="preserve"> какую цепь присоединяется измерительный трансформатор напряжения?</w:t>
      </w:r>
    </w:p>
    <w:p w:rsidR="008A51B8" w:rsidRPr="00EF4437" w:rsidRDefault="008A51B8" w:rsidP="00DC53AE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а отходящих линиях</w:t>
      </w:r>
    </w:p>
    <w:p w:rsidR="008A51B8" w:rsidRPr="00EF4437" w:rsidRDefault="008A51B8" w:rsidP="00DC53AE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 цепь понизительного автотрансформатора на стороне ВН</w:t>
      </w:r>
    </w:p>
    <w:p w:rsidR="008A51B8" w:rsidRPr="00EF4437" w:rsidRDefault="008A51B8" w:rsidP="00DC53AE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В цепь понизительного </w:t>
      </w:r>
      <w:proofErr w:type="spellStart"/>
      <w:r w:rsidRPr="00EF4437">
        <w:rPr>
          <w:rFonts w:ascii="Times New Roman" w:hAnsi="Times New Roman"/>
          <w:sz w:val="28"/>
          <w:szCs w:val="28"/>
        </w:rPr>
        <w:t>двухобмоточного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трансформатора на стороне НН</w:t>
      </w:r>
    </w:p>
    <w:p w:rsidR="008A51B8" w:rsidRPr="00EF4437" w:rsidRDefault="008A51B8" w:rsidP="00DC53AE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 сборным шинам</w:t>
      </w:r>
    </w:p>
    <w:p w:rsidR="008A51B8" w:rsidRPr="00EF4437" w:rsidRDefault="008A51B8" w:rsidP="00DC53AE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В цепь секционного, </w:t>
      </w:r>
      <w:proofErr w:type="spellStart"/>
      <w:r w:rsidRPr="00EF4437">
        <w:rPr>
          <w:rFonts w:ascii="Times New Roman" w:hAnsi="Times New Roman"/>
          <w:sz w:val="28"/>
          <w:szCs w:val="28"/>
        </w:rPr>
        <w:t>шиносоединительного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выключателя</w:t>
      </w:r>
    </w:p>
    <w:p w:rsidR="008A51B8" w:rsidRPr="00EF4437" w:rsidRDefault="008A51B8" w:rsidP="008A51B8">
      <w:pPr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proofErr w:type="gramStart"/>
      <w:r w:rsidR="008A51B8"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="008A51B8" w:rsidRPr="00EF4437">
        <w:rPr>
          <w:rFonts w:ascii="Times New Roman" w:hAnsi="Times New Roman"/>
          <w:sz w:val="28"/>
          <w:szCs w:val="28"/>
        </w:rPr>
        <w:t xml:space="preserve"> каком режиме работает измерительный трансформатор тока?</w:t>
      </w:r>
    </w:p>
    <w:p w:rsidR="008A51B8" w:rsidRPr="00EF4437" w:rsidRDefault="008A51B8" w:rsidP="00DC53AE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Холостого хода</w:t>
      </w:r>
    </w:p>
    <w:p w:rsidR="008A51B8" w:rsidRPr="00EF4437" w:rsidRDefault="008A51B8" w:rsidP="00DC53AE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рмальном</w:t>
      </w:r>
    </w:p>
    <w:p w:rsidR="008A51B8" w:rsidRPr="00EF4437" w:rsidRDefault="008A51B8" w:rsidP="00DC53AE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роткого замыкания</w:t>
      </w:r>
    </w:p>
    <w:p w:rsidR="008A51B8" w:rsidRPr="00EF4437" w:rsidRDefault="008A51B8" w:rsidP="00DC53AE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варийном</w:t>
      </w:r>
    </w:p>
    <w:p w:rsidR="008A51B8" w:rsidRPr="00EF4437" w:rsidRDefault="008A51B8" w:rsidP="00DC53AE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монтном</w:t>
      </w:r>
    </w:p>
    <w:p w:rsidR="008A51B8" w:rsidRPr="00EF4437" w:rsidRDefault="008A51B8" w:rsidP="008A51B8">
      <w:pPr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="008A51B8"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="008A51B8" w:rsidRPr="00EF4437">
        <w:rPr>
          <w:rFonts w:ascii="Times New Roman" w:hAnsi="Times New Roman"/>
          <w:sz w:val="28"/>
          <w:szCs w:val="28"/>
        </w:rPr>
        <w:t>ак называется схема, в которой указывается только основное оборудование?</w:t>
      </w:r>
    </w:p>
    <w:p w:rsidR="008A51B8" w:rsidRPr="00EF4437" w:rsidRDefault="008A51B8" w:rsidP="008A51B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A51B8" w:rsidRPr="00EF4437" w:rsidRDefault="008A51B8" w:rsidP="008A51B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A51B8" w:rsidRPr="00EF4437" w:rsidRDefault="008A51B8" w:rsidP="00DC53AE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Оперативная</w:t>
      </w:r>
    </w:p>
    <w:p w:rsidR="008A51B8" w:rsidRPr="00EF4437" w:rsidRDefault="008A51B8" w:rsidP="00DC53AE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Функциональная</w:t>
      </w:r>
    </w:p>
    <w:p w:rsidR="008A51B8" w:rsidRPr="00EF4437" w:rsidRDefault="008A51B8" w:rsidP="00DC53AE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Монтажная</w:t>
      </w:r>
    </w:p>
    <w:p w:rsidR="008A51B8" w:rsidRPr="00EF4437" w:rsidRDefault="008A51B8" w:rsidP="00DC53AE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Главная</w:t>
      </w:r>
    </w:p>
    <w:p w:rsidR="008A51B8" w:rsidRPr="00EF4437" w:rsidRDefault="008A51B8" w:rsidP="00DC53AE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Структурная</w:t>
      </w:r>
    </w:p>
    <w:p w:rsidR="008A51B8" w:rsidRPr="00EF4437" w:rsidRDefault="008A51B8" w:rsidP="008A51B8">
      <w:pPr>
        <w:rPr>
          <w:rFonts w:ascii="Times New Roman" w:hAnsi="Times New Roman"/>
          <w:sz w:val="28"/>
          <w:szCs w:val="28"/>
        </w:rPr>
      </w:pPr>
    </w:p>
    <w:p w:rsidR="008A51B8" w:rsidRPr="00EF4437" w:rsidRDefault="00D80E8A" w:rsidP="008A51B8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="008A51B8"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="008A51B8" w:rsidRPr="00EF4437">
        <w:rPr>
          <w:rFonts w:ascii="Times New Roman" w:hAnsi="Times New Roman"/>
          <w:sz w:val="28"/>
          <w:szCs w:val="28"/>
        </w:rPr>
        <w:t xml:space="preserve"> каких схемах можно производить ремонт сборных шин без нарушения электроснабжения потребителей?</w:t>
      </w:r>
    </w:p>
    <w:p w:rsidR="008A51B8" w:rsidRPr="00EF4437" w:rsidRDefault="008A51B8" w:rsidP="00DC53AE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С одной системой сборных шин</w:t>
      </w:r>
    </w:p>
    <w:p w:rsidR="008A51B8" w:rsidRPr="00EF4437" w:rsidRDefault="008A51B8" w:rsidP="00DC53AE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С двумя системами сборных шин</w:t>
      </w:r>
    </w:p>
    <w:p w:rsidR="008A51B8" w:rsidRPr="00EF4437" w:rsidRDefault="008A51B8" w:rsidP="00DC53AE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В кольцевых схемах</w:t>
      </w:r>
    </w:p>
    <w:p w:rsidR="008A51B8" w:rsidRPr="00EF4437" w:rsidRDefault="008A51B8" w:rsidP="00DC53AE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С одной рабочей и обходной системой шин</w:t>
      </w:r>
    </w:p>
    <w:p w:rsidR="008A51B8" w:rsidRPr="00EF4437" w:rsidRDefault="008A51B8" w:rsidP="00DC53AE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С двумя рабочими и </w:t>
      </w:r>
      <w:proofErr w:type="gramStart"/>
      <w:r w:rsidRPr="00EF4437">
        <w:rPr>
          <w:sz w:val="28"/>
          <w:szCs w:val="28"/>
        </w:rPr>
        <w:t>обходной</w:t>
      </w:r>
      <w:proofErr w:type="gramEnd"/>
      <w:r w:rsidRPr="00EF4437">
        <w:rPr>
          <w:sz w:val="28"/>
          <w:szCs w:val="28"/>
        </w:rPr>
        <w:t xml:space="preserve"> системами шин</w:t>
      </w:r>
    </w:p>
    <w:p w:rsidR="008A51B8" w:rsidRPr="00EF4437" w:rsidRDefault="008A51B8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="00DC53AE" w:rsidRPr="00EF4437">
        <w:rPr>
          <w:rFonts w:ascii="Times New Roman" w:hAnsi="Times New Roman"/>
          <w:sz w:val="28"/>
          <w:szCs w:val="28"/>
        </w:rPr>
        <w:t>К</w:t>
      </w:r>
      <w:proofErr w:type="gramEnd"/>
      <w:r w:rsidR="00DC53AE" w:rsidRPr="00EF4437">
        <w:rPr>
          <w:rFonts w:ascii="Times New Roman" w:hAnsi="Times New Roman"/>
          <w:sz w:val="28"/>
          <w:szCs w:val="28"/>
        </w:rPr>
        <w:t>аким током характеризуется стойкость выключателя при сквозных токах?</w:t>
      </w:r>
    </w:p>
    <w:p w:rsidR="00DC53AE" w:rsidRPr="00EF4437" w:rsidRDefault="00DC53AE" w:rsidP="00DC53AE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ериодической составляющей тока КЗ</w:t>
      </w:r>
    </w:p>
    <w:p w:rsidR="00DC53AE" w:rsidRPr="00EF4437" w:rsidRDefault="00DC53AE" w:rsidP="00DC53AE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периодической составляющей тока КЗ</w:t>
      </w:r>
    </w:p>
    <w:p w:rsidR="00DC53AE" w:rsidRPr="00EF4437" w:rsidRDefault="00DC53AE" w:rsidP="00DC53AE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ом электродинамической стойкости</w:t>
      </w:r>
    </w:p>
    <w:p w:rsidR="00DC53AE" w:rsidRPr="00EF4437" w:rsidRDefault="00DC53AE" w:rsidP="00DC53AE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м током выключателя</w:t>
      </w:r>
    </w:p>
    <w:p w:rsidR="00DC53AE" w:rsidRPr="00EF4437" w:rsidRDefault="00DC53AE" w:rsidP="00DC53AE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м током отключения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C53AE" w:rsidP="00DC53AE">
      <w:pPr>
        <w:spacing w:after="0" w:line="240" w:lineRule="auto"/>
        <w:ind w:left="360" w:hanging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3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 автоматический выключатель?</w:t>
      </w:r>
    </w:p>
    <w:p w:rsidR="00DC53AE" w:rsidRPr="00EF4437" w:rsidRDefault="00DC53AE" w:rsidP="00DC53AE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оздания разрывов в цепях</w:t>
      </w:r>
    </w:p>
    <w:p w:rsidR="00DC53AE" w:rsidRPr="00EF4437" w:rsidRDefault="00DC53AE" w:rsidP="00DC53AE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коммутации цепей при аварийных режимах, включении и отключении электрических цепей</w:t>
      </w:r>
    </w:p>
    <w:p w:rsidR="00DC53AE" w:rsidRPr="00EF4437" w:rsidRDefault="00DC53AE" w:rsidP="00DC53AE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компенсации реактивной мощности</w:t>
      </w:r>
    </w:p>
    <w:p w:rsidR="00DC53AE" w:rsidRPr="00EF4437" w:rsidRDefault="00DC53AE" w:rsidP="00DC53AE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лучшения качества электрической энергии</w:t>
      </w:r>
    </w:p>
    <w:p w:rsidR="00DC53AE" w:rsidRPr="00EF4437" w:rsidRDefault="00DC53AE" w:rsidP="00DC53AE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надежности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</w:t>
      </w:r>
      <w:r w:rsidR="00DC53AE" w:rsidRPr="00EF4437">
        <w:rPr>
          <w:rFonts w:ascii="Times New Roman" w:hAnsi="Times New Roman"/>
          <w:sz w:val="28"/>
          <w:szCs w:val="28"/>
        </w:rPr>
        <w:t>4</w:t>
      </w:r>
      <w:proofErr w:type="gramStart"/>
      <w:r w:rsidR="00DC53AE"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DC53AE" w:rsidRPr="00EF4437">
        <w:rPr>
          <w:rFonts w:ascii="Times New Roman" w:hAnsi="Times New Roman"/>
          <w:sz w:val="28"/>
          <w:szCs w:val="28"/>
        </w:rPr>
        <w:t>о какому току проверяется разъединитель на электродинамическую стойкость?</w:t>
      </w:r>
    </w:p>
    <w:p w:rsidR="00DC53AE" w:rsidRPr="00EF4437" w:rsidRDefault="00DC53AE" w:rsidP="00DC53AE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периодической составляющей тока КЗ</w:t>
      </w:r>
    </w:p>
    <w:p w:rsidR="00DC53AE" w:rsidRPr="00EF4437" w:rsidRDefault="00DC53AE" w:rsidP="00DC53AE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предельному сквозному току</w:t>
      </w:r>
    </w:p>
    <w:p w:rsidR="00DC53AE" w:rsidRPr="00EF4437" w:rsidRDefault="00DC53AE" w:rsidP="00DC53AE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По апериодической составляющей тока КЗ</w:t>
      </w:r>
    </w:p>
    <w:p w:rsidR="00DC53AE" w:rsidRPr="00EF4437" w:rsidRDefault="00DC53AE" w:rsidP="00DC53AE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DC53AE" w:rsidRPr="00EF4437" w:rsidRDefault="00DC53AE" w:rsidP="00DC53AE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току термической стойкости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</w:t>
      </w:r>
      <w:proofErr w:type="gramStart"/>
      <w:r w:rsidR="00DC53AE"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="00DC53AE" w:rsidRPr="00EF4437">
        <w:rPr>
          <w:rFonts w:ascii="Times New Roman" w:hAnsi="Times New Roman"/>
          <w:sz w:val="28"/>
          <w:szCs w:val="28"/>
        </w:rPr>
        <w:t>а токи до 1000 А нож разъединителя изготовляется из:</w:t>
      </w:r>
    </w:p>
    <w:p w:rsidR="00DC53AE" w:rsidRPr="00EF4437" w:rsidRDefault="00DC53AE" w:rsidP="00DC53AE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Трех алюминиевых полос</w:t>
      </w:r>
    </w:p>
    <w:p w:rsidR="00DC53AE" w:rsidRPr="00EF4437" w:rsidRDefault="00DC53AE" w:rsidP="00DC53AE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Двух медных полос</w:t>
      </w:r>
    </w:p>
    <w:p w:rsidR="00DC53AE" w:rsidRPr="00EF4437" w:rsidRDefault="00DC53AE" w:rsidP="00DC53AE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Двух алюминиевых полос</w:t>
      </w:r>
    </w:p>
    <w:p w:rsidR="00DC53AE" w:rsidRPr="00EF4437" w:rsidRDefault="00DC53AE" w:rsidP="00DC53AE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Трех медных полос</w:t>
      </w:r>
    </w:p>
    <w:p w:rsidR="00DC53AE" w:rsidRPr="00EF4437" w:rsidRDefault="00DC53AE" w:rsidP="00DC53AE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Двух стальных полос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</w:t>
      </w:r>
      <w:proofErr w:type="gramStart"/>
      <w:r w:rsidR="00DC53AE"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="00DC53AE" w:rsidRPr="00EF4437">
        <w:rPr>
          <w:rFonts w:ascii="Times New Roman" w:hAnsi="Times New Roman"/>
          <w:sz w:val="28"/>
          <w:szCs w:val="28"/>
        </w:rPr>
        <w:t>акие проводники применяются в качестве гибкой ошиновки?</w:t>
      </w:r>
    </w:p>
    <w:p w:rsidR="00DC53AE" w:rsidRPr="00EF4437" w:rsidRDefault="00DC53AE" w:rsidP="00DC53AE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овод АСК</w:t>
      </w:r>
    </w:p>
    <w:p w:rsidR="00DC53AE" w:rsidRPr="00EF4437" w:rsidRDefault="00DC53AE" w:rsidP="00DC53AE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овод АС</w:t>
      </w:r>
    </w:p>
    <w:p w:rsidR="00DC53AE" w:rsidRPr="00EF4437" w:rsidRDefault="00DC53AE" w:rsidP="00DC53AE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абель АКРВГ</w:t>
      </w:r>
    </w:p>
    <w:p w:rsidR="00DC53AE" w:rsidRPr="00EF4437" w:rsidRDefault="00DC53AE" w:rsidP="00DC53AE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абель ВВГ</w:t>
      </w:r>
    </w:p>
    <w:p w:rsidR="00DC53AE" w:rsidRPr="00EF4437" w:rsidRDefault="00DC53AE" w:rsidP="00DC53AE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овод АСКП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="00DC53AE" w:rsidRPr="00EF4437">
        <w:rPr>
          <w:rFonts w:ascii="Times New Roman" w:hAnsi="Times New Roman"/>
          <w:sz w:val="28"/>
          <w:szCs w:val="28"/>
        </w:rPr>
        <w:t>П</w:t>
      </w:r>
      <w:proofErr w:type="gramEnd"/>
      <w:r w:rsidR="00DC53AE" w:rsidRPr="00EF4437">
        <w:rPr>
          <w:rFonts w:ascii="Times New Roman" w:hAnsi="Times New Roman"/>
          <w:sz w:val="28"/>
          <w:szCs w:val="28"/>
        </w:rPr>
        <w:t>очему в РУ 6-10 кВ ошиновка и сборные шины не выполняются медными шинами?</w:t>
      </w:r>
    </w:p>
    <w:p w:rsidR="00DC53AE" w:rsidRPr="00EF4437" w:rsidRDefault="00DC53AE" w:rsidP="00DC53AE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Из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за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малой надежности</w:t>
      </w:r>
    </w:p>
    <w:p w:rsidR="00DC53AE" w:rsidRPr="00EF4437" w:rsidRDefault="00DC53AE" w:rsidP="00DC53AE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Динамически </w:t>
      </w:r>
      <w:proofErr w:type="gramStart"/>
      <w:r w:rsidRPr="00EF4437">
        <w:rPr>
          <w:rFonts w:ascii="Times New Roman" w:hAnsi="Times New Roman"/>
          <w:sz w:val="28"/>
          <w:szCs w:val="28"/>
        </w:rPr>
        <w:t>неустойчи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 токам КЗ</w:t>
      </w:r>
    </w:p>
    <w:p w:rsidR="00DC53AE" w:rsidRPr="00EF4437" w:rsidRDefault="00DC53AE" w:rsidP="00DC53AE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Термически </w:t>
      </w:r>
      <w:proofErr w:type="gramStart"/>
      <w:r w:rsidRPr="00EF4437">
        <w:rPr>
          <w:rFonts w:ascii="Times New Roman" w:hAnsi="Times New Roman"/>
          <w:sz w:val="28"/>
          <w:szCs w:val="28"/>
        </w:rPr>
        <w:t>неустойчи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 токам КЗ</w:t>
      </w:r>
    </w:p>
    <w:p w:rsidR="00DC53AE" w:rsidRPr="00EF4437" w:rsidRDefault="00DC53AE" w:rsidP="00DC53AE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еэкономичен</w:t>
      </w:r>
    </w:p>
    <w:p w:rsidR="00DC53AE" w:rsidRPr="00EF4437" w:rsidRDefault="00DC53AE" w:rsidP="00DC53AE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Из за высокой допустимой плотности тока в шинах</w:t>
      </w:r>
      <w:proofErr w:type="gramEnd"/>
    </w:p>
    <w:p w:rsidR="00DC53AE" w:rsidRPr="00EF4437" w:rsidRDefault="00DC53AE" w:rsidP="00DC53AE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8</w:t>
      </w:r>
      <w:r w:rsidR="00DC53AE" w:rsidRPr="00EF4437">
        <w:rPr>
          <w:rFonts w:ascii="Times New Roman" w:hAnsi="Times New Roman"/>
          <w:sz w:val="28"/>
          <w:szCs w:val="28"/>
        </w:rPr>
        <w:t xml:space="preserve"> Что можно применить в качестве </w:t>
      </w:r>
      <w:proofErr w:type="gramStart"/>
      <w:r w:rsidR="00DC53AE" w:rsidRPr="00EF4437">
        <w:rPr>
          <w:rFonts w:ascii="Times New Roman" w:hAnsi="Times New Roman"/>
          <w:sz w:val="28"/>
          <w:szCs w:val="28"/>
        </w:rPr>
        <w:t>естественного</w:t>
      </w:r>
      <w:proofErr w:type="gramEnd"/>
      <w:r w:rsidR="00DC53AE" w:rsidRPr="00EF443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C53AE" w:rsidRPr="00EF4437">
        <w:rPr>
          <w:rFonts w:ascii="Times New Roman" w:hAnsi="Times New Roman"/>
          <w:sz w:val="28"/>
          <w:szCs w:val="28"/>
        </w:rPr>
        <w:t>заземлителя</w:t>
      </w:r>
      <w:proofErr w:type="spellEnd"/>
      <w:r w:rsidR="00DC53AE" w:rsidRPr="00EF4437">
        <w:rPr>
          <w:rFonts w:ascii="Times New Roman" w:hAnsi="Times New Roman"/>
          <w:sz w:val="28"/>
          <w:szCs w:val="28"/>
        </w:rPr>
        <w:t>?</w:t>
      </w:r>
    </w:p>
    <w:p w:rsidR="00DC53AE" w:rsidRPr="00EF4437" w:rsidRDefault="00DC53AE" w:rsidP="00DC53AE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Водопроводные трубы</w:t>
      </w:r>
    </w:p>
    <w:p w:rsidR="00DC53AE" w:rsidRPr="00EF4437" w:rsidRDefault="00DC53AE" w:rsidP="00DC53AE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Пруток</w:t>
      </w:r>
    </w:p>
    <w:p w:rsidR="00DC53AE" w:rsidRPr="00EF4437" w:rsidRDefault="00DC53AE" w:rsidP="00DC53AE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Уголок</w:t>
      </w:r>
    </w:p>
    <w:p w:rsidR="00DC53AE" w:rsidRPr="00EF4437" w:rsidRDefault="00DC53AE" w:rsidP="00DC53AE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Нефтепровод</w:t>
      </w:r>
    </w:p>
    <w:p w:rsidR="00DC53AE" w:rsidRPr="00EF4437" w:rsidRDefault="00DC53AE" w:rsidP="00DC53AE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Газопроводы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C53AE" w:rsidRPr="00EF4437" w:rsidRDefault="00D80E8A" w:rsidP="00DC53AE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19</w:t>
      </w:r>
      <w:proofErr w:type="gramStart"/>
      <w:r w:rsidR="00DC53AE" w:rsidRPr="00EF4437">
        <w:rPr>
          <w:rFonts w:ascii="Times New Roman" w:hAnsi="Times New Roman"/>
          <w:sz w:val="28"/>
          <w:szCs w:val="28"/>
          <w:lang w:eastAsia="ru-RU"/>
        </w:rPr>
        <w:t xml:space="preserve"> К</w:t>
      </w:r>
      <w:proofErr w:type="gramEnd"/>
      <w:r w:rsidR="00DC53AE" w:rsidRPr="00EF4437">
        <w:rPr>
          <w:rFonts w:ascii="Times New Roman" w:hAnsi="Times New Roman"/>
          <w:sz w:val="28"/>
          <w:szCs w:val="28"/>
          <w:lang w:eastAsia="ru-RU"/>
        </w:rPr>
        <w:t xml:space="preserve">акая подстанция (ПС) называется </w:t>
      </w:r>
      <w:proofErr w:type="spellStart"/>
      <w:r w:rsidR="00DC53AE" w:rsidRPr="00EF4437">
        <w:rPr>
          <w:rFonts w:ascii="Times New Roman" w:hAnsi="Times New Roman"/>
          <w:sz w:val="28"/>
          <w:szCs w:val="28"/>
          <w:lang w:eastAsia="ru-RU"/>
        </w:rPr>
        <w:t>ответвительной</w:t>
      </w:r>
      <w:proofErr w:type="spellEnd"/>
      <w:r w:rsidR="00DC53AE" w:rsidRPr="00EF4437">
        <w:rPr>
          <w:rFonts w:ascii="Times New Roman" w:hAnsi="Times New Roman"/>
          <w:sz w:val="28"/>
          <w:szCs w:val="28"/>
          <w:lang w:eastAsia="ru-RU"/>
        </w:rPr>
        <w:t>?</w:t>
      </w:r>
    </w:p>
    <w:p w:rsidR="00DC53AE" w:rsidRPr="00EF4437" w:rsidRDefault="00DC53AE" w:rsidP="00DC53AE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DC53AE" w:rsidRPr="00EF4437" w:rsidRDefault="00DC53AE" w:rsidP="00DC53AE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DC53AE" w:rsidRPr="00EF4437" w:rsidRDefault="00DC53AE" w:rsidP="00DC53AE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олуча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электроэнергию от одной электроустановки по одной или нескольким параллельным линиям</w:t>
      </w:r>
    </w:p>
    <w:p w:rsidR="00DC53AE" w:rsidRPr="00EF4437" w:rsidRDefault="00DC53AE" w:rsidP="00DC53AE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исоединенн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глухой отпайкой к одной или двум проходящим линиям</w:t>
      </w:r>
    </w:p>
    <w:p w:rsidR="00DC53AE" w:rsidRPr="00EF4437" w:rsidRDefault="00DC53AE" w:rsidP="00DC53AE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включаем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в рассечку одной или двух линий с двусторонним или односторонним питанием</w:t>
      </w:r>
    </w:p>
    <w:p w:rsidR="00DC53AE" w:rsidRPr="00EF4437" w:rsidRDefault="00DC53AE" w:rsidP="00DC53AE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С, к которой присоединено более двух линий питающей сети, приходящих от двух или более электроустановок</w:t>
      </w:r>
    </w:p>
    <w:p w:rsidR="00DC53AE" w:rsidRPr="00EF4437" w:rsidRDefault="00DC53AE" w:rsidP="00DC53AE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еобразу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одно напряжение в другое при одной частоте</w:t>
      </w:r>
    </w:p>
    <w:p w:rsidR="00DC53AE" w:rsidRPr="00EF4437" w:rsidRDefault="00DC53AE" w:rsidP="008A51B8">
      <w:pPr>
        <w:rPr>
          <w:rFonts w:ascii="Times New Roman" w:hAnsi="Times New Roman"/>
          <w:sz w:val="28"/>
          <w:szCs w:val="28"/>
        </w:rPr>
      </w:pPr>
    </w:p>
    <w:p w:rsidR="00D80E8A" w:rsidRPr="00EF4437" w:rsidRDefault="00D80E8A" w:rsidP="00D80E8A">
      <w:pPr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 xml:space="preserve">20 Длительность протекания тока КЗ на участке №1 определяется – </w:t>
      </w:r>
    </w:p>
    <w:p w:rsidR="00D80E8A" w:rsidRPr="00EF4437" w:rsidRDefault="00D80E8A" w:rsidP="00D80E8A">
      <w:pPr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object w:dxaOrig="12116" w:dyaOrig="3593">
          <v:shape id="_x0000_i1041" type="#_x0000_t75" style="width:7in;height:135pt" o:ole="" o:allowoverlap="f">
            <v:imagedata r:id="rId39" o:title="" cropbottom="4033f"/>
          </v:shape>
          <o:OLEObject Type="Embed" ProgID="Visio.Drawing.11" ShapeID="_x0000_i1041" DrawAspect="Content" ObjectID="_1678688682" r:id="rId40"/>
        </w:object>
      </w:r>
    </w:p>
    <w:p w:rsidR="00D80E8A" w:rsidRPr="00EF4437" w:rsidRDefault="00D80E8A" w:rsidP="00D80E8A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>Током предшествующего режима</w:t>
      </w:r>
    </w:p>
    <w:p w:rsidR="00D80E8A" w:rsidRPr="00EF4437" w:rsidRDefault="00D80E8A" w:rsidP="00D80E8A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EF4437">
        <w:rPr>
          <w:rFonts w:ascii="Times New Roman" w:hAnsi="Times New Roman" w:cs="Times New Roman"/>
        </w:rPr>
        <w:t xml:space="preserve">Энергией запасенной в индуктивности </w:t>
      </w:r>
      <w:r w:rsidRPr="00EF4437">
        <w:rPr>
          <w:rFonts w:ascii="Times New Roman" w:hAnsi="Times New Roman" w:cs="Times New Roman"/>
          <w:lang w:val="en-US"/>
        </w:rPr>
        <w:t>L</w:t>
      </w:r>
      <w:r w:rsidRPr="00EF4437">
        <w:rPr>
          <w:rFonts w:ascii="Times New Roman" w:hAnsi="Times New Roman" w:cs="Times New Roman"/>
          <w:vertAlign w:val="subscript"/>
          <w:lang w:val="en-US"/>
        </w:rPr>
        <w:t>1</w:t>
      </w:r>
    </w:p>
    <w:p w:rsidR="00D80E8A" w:rsidRPr="00EF4437" w:rsidRDefault="00D80E8A" w:rsidP="00D80E8A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 xml:space="preserve">Энергией запасенной в индуктивности </w:t>
      </w:r>
      <w:r w:rsidRPr="00EF4437">
        <w:rPr>
          <w:rFonts w:ascii="Times New Roman" w:hAnsi="Times New Roman" w:cs="Times New Roman"/>
          <w:lang w:val="en-US"/>
        </w:rPr>
        <w:t>L</w:t>
      </w:r>
      <w:r w:rsidRPr="00EF4437">
        <w:rPr>
          <w:rFonts w:ascii="Times New Roman" w:hAnsi="Times New Roman" w:cs="Times New Roman"/>
          <w:vertAlign w:val="subscript"/>
          <w:lang w:val="en-US"/>
        </w:rPr>
        <w:t>K</w:t>
      </w:r>
    </w:p>
    <w:p w:rsidR="00D80E8A" w:rsidRPr="00EF4437" w:rsidRDefault="00D80E8A" w:rsidP="00D80E8A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>Величиной тока короткого замыкания</w:t>
      </w:r>
    </w:p>
    <w:p w:rsidR="00D80E8A" w:rsidRPr="00EF4437" w:rsidRDefault="00D80E8A" w:rsidP="00D80E8A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>Удаленностью места КЗ</w:t>
      </w:r>
    </w:p>
    <w:p w:rsidR="00D80E8A" w:rsidRPr="00EF4437" w:rsidRDefault="00D80E8A" w:rsidP="008A51B8">
      <w:pPr>
        <w:rPr>
          <w:rFonts w:ascii="Times New Roman" w:hAnsi="Times New Roman"/>
          <w:sz w:val="28"/>
          <w:szCs w:val="28"/>
        </w:rPr>
      </w:pPr>
    </w:p>
    <w:p w:rsidR="00795F2D" w:rsidRPr="00EF4437" w:rsidRDefault="00795F2D" w:rsidP="008A51B8">
      <w:pPr>
        <w:rPr>
          <w:rFonts w:ascii="Times New Roman" w:hAnsi="Times New Roman"/>
          <w:sz w:val="28"/>
          <w:szCs w:val="28"/>
        </w:rPr>
      </w:pPr>
    </w:p>
    <w:p w:rsidR="00795F2D" w:rsidRDefault="00795F2D" w:rsidP="00795F2D">
      <w:pPr>
        <w:jc w:val="center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АРИАНТ 5</w:t>
      </w:r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Номинальной мощностью автотрансформатора (АТ) называют:</w:t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высоко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низко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средне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средне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низкого напряжения при номинальных условиях работы</w:t>
      </w:r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2</w:t>
      </w:r>
      <w:proofErr w:type="gram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</w:t>
      </w:r>
      <w:proofErr w:type="gramEnd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 напряжениям обмоток автотрансформатора определить более выгодный коэффициент выгодности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330</w:t>
      </w:r>
    </w:p>
    <w:p w:rsidR="00DE0D47" w:rsidRPr="00EF4437" w:rsidRDefault="00DE0D47" w:rsidP="00DE0D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110</w:t>
      </w:r>
    </w:p>
    <w:p w:rsidR="00DE0D47" w:rsidRPr="00EF4437" w:rsidRDefault="00DE0D47" w:rsidP="00DE0D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20/10</w:t>
      </w:r>
    </w:p>
    <w:p w:rsidR="00DE0D47" w:rsidRPr="00EF4437" w:rsidRDefault="00DE0D47" w:rsidP="00DE0D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220</w:t>
      </w:r>
    </w:p>
    <w:p w:rsidR="00DE0D47" w:rsidRPr="00EF4437" w:rsidRDefault="00DE0D47" w:rsidP="00DE0D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500/36,5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3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сякое случайное или преднамеренное, не предусмотренное нормальным режимом работы электрическое соединение различных точек электроустановок между собой или с землей называется:</w:t>
      </w:r>
    </w:p>
    <w:p w:rsidR="00DE0D47" w:rsidRPr="00EF4437" w:rsidRDefault="00DE0D47" w:rsidP="00DE0D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роткое замыкание</w:t>
      </w:r>
    </w:p>
    <w:p w:rsidR="00DE0D47" w:rsidRPr="00EF4437" w:rsidRDefault="00DE0D47" w:rsidP="00DE0D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Замыкание на землю</w:t>
      </w:r>
    </w:p>
    <w:p w:rsidR="00DE0D47" w:rsidRPr="00EF4437" w:rsidRDefault="00DE0D47" w:rsidP="00DE0D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Замыкание</w:t>
      </w:r>
    </w:p>
    <w:p w:rsidR="00DE0D47" w:rsidRPr="00EF4437" w:rsidRDefault="00DE0D47" w:rsidP="00DE0D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Многофазное замыкание</w:t>
      </w:r>
    </w:p>
    <w:p w:rsidR="00DE0D47" w:rsidRPr="00EF4437" w:rsidRDefault="00DE0D47" w:rsidP="00DE0D47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Двухфазное замыкание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4 Однофазное и трехфазное короткие замыкания на землю возможны в сетях:</w:t>
      </w:r>
    </w:p>
    <w:p w:rsidR="00DE0D47" w:rsidRPr="00EF4437" w:rsidRDefault="00DE0D47" w:rsidP="00DE0D47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о всех сетях переменного тока</w:t>
      </w:r>
    </w:p>
    <w:p w:rsidR="00DE0D47" w:rsidRPr="00EF4437" w:rsidRDefault="00DE0D47" w:rsidP="00DE0D47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 однофазной системе с заземлением</w:t>
      </w:r>
    </w:p>
    <w:p w:rsidR="00DE0D47" w:rsidRPr="00EF4437" w:rsidRDefault="00DE0D47" w:rsidP="00DE0D47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 двухфазной системе с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заземленными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 w:cs="Times New Roman"/>
          <w:sz w:val="28"/>
          <w:szCs w:val="28"/>
        </w:rPr>
        <w:t>нейтралями</w:t>
      </w:r>
      <w:proofErr w:type="spellEnd"/>
    </w:p>
    <w:p w:rsidR="00DE0D47" w:rsidRPr="00EF4437" w:rsidRDefault="00DE0D47" w:rsidP="00DE0D47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 трехфазной системе с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заземленными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 w:cs="Times New Roman"/>
          <w:sz w:val="28"/>
          <w:szCs w:val="28"/>
        </w:rPr>
        <w:t>нейтралями</w:t>
      </w:r>
      <w:proofErr w:type="spellEnd"/>
    </w:p>
    <w:p w:rsidR="00DE0D47" w:rsidRPr="00EF4437" w:rsidRDefault="00DE0D47" w:rsidP="00DE0D47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 трехфазной системе с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изолированными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 w:cs="Times New Roman"/>
          <w:sz w:val="28"/>
          <w:szCs w:val="28"/>
        </w:rPr>
        <w:t>нейтралями</w:t>
      </w:r>
      <w:proofErr w:type="spellEnd"/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акой параметр переходного режима при питании от шин неизменного напряжения определяется выражением </w:t>
      </w:r>
      <w:r w:rsidRPr="00EF4437">
        <w:rPr>
          <w:rFonts w:ascii="Times New Roman" w:hAnsi="Times New Roman" w:cs="Times New Roman"/>
          <w:position w:val="-34"/>
          <w:sz w:val="28"/>
          <w:szCs w:val="28"/>
        </w:rPr>
        <w:object w:dxaOrig="4080" w:dyaOrig="780">
          <v:shape id="_x0000_i1042" type="#_x0000_t75" style="width:204pt;height:39pt" o:ole="">
            <v:imagedata r:id="rId5" o:title=""/>
          </v:shape>
          <o:OLEObject Type="Embed" ProgID="Equation.3" ShapeID="_x0000_i1042" DrawAspect="Content" ObjectID="_1678688683" r:id="rId41"/>
        </w:object>
      </w:r>
      <w:r w:rsidRPr="00EF4437">
        <w:rPr>
          <w:rFonts w:ascii="Times New Roman" w:hAnsi="Times New Roman" w:cs="Times New Roman"/>
          <w:sz w:val="28"/>
          <w:szCs w:val="28"/>
        </w:rPr>
        <w:t>?</w:t>
      </w:r>
    </w:p>
    <w:p w:rsidR="00DE0D47" w:rsidRPr="00EF4437" w:rsidRDefault="00DE0D47" w:rsidP="00DE0D47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ынужденный ток КЗ в любой момент времени </w:t>
      </w:r>
    </w:p>
    <w:p w:rsidR="00DE0D47" w:rsidRPr="00EF4437" w:rsidRDefault="00DE0D47" w:rsidP="00DE0D47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DE0D47" w:rsidRPr="00EF4437" w:rsidRDefault="00DE0D47" w:rsidP="00DE0D47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Свободный ток КЗ в любой момент времени </w:t>
      </w:r>
    </w:p>
    <w:p w:rsidR="00DE0D47" w:rsidRPr="00EF4437" w:rsidRDefault="00DE0D47" w:rsidP="00DE0D47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DE0D47" w:rsidRPr="00EF4437" w:rsidRDefault="00DE0D47" w:rsidP="00DE0D47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6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акой параметр переходного процесса при КЗ определяется по выражению - </w:t>
      </w:r>
      <w:r w:rsidRPr="00EF4437">
        <w:rPr>
          <w:rFonts w:ascii="Times New Roman" w:hAnsi="Times New Roman" w:cs="Times New Roman"/>
          <w:position w:val="-28"/>
          <w:sz w:val="28"/>
          <w:szCs w:val="28"/>
        </w:rPr>
        <w:object w:dxaOrig="2240" w:dyaOrig="700">
          <v:shape id="_x0000_i1043" type="#_x0000_t75" style="width:111.75pt;height:35.25pt" o:ole="">
            <v:imagedata r:id="rId7" o:title=""/>
          </v:shape>
          <o:OLEObject Type="Embed" ProgID="Equation.3" ShapeID="_x0000_i1043" DrawAspect="Content" ObjectID="_1678688684" r:id="rId42"/>
        </w:object>
      </w:r>
    </w:p>
    <w:p w:rsidR="00DE0D47" w:rsidRPr="00EF4437" w:rsidRDefault="00DE0D47" w:rsidP="00DE0D47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Ударный ток </w:t>
      </w:r>
    </w:p>
    <w:p w:rsidR="00DE0D47" w:rsidRPr="00EF4437" w:rsidRDefault="00DE0D47" w:rsidP="00DE0D47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Ударный коэффициент</w:t>
      </w:r>
    </w:p>
    <w:p w:rsidR="00DE0D47" w:rsidRPr="00EF4437" w:rsidRDefault="00DE0D47" w:rsidP="00DE0D47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вободная составляющая тока КЗ</w:t>
      </w:r>
    </w:p>
    <w:p w:rsidR="00DE0D47" w:rsidRPr="00EF4437" w:rsidRDefault="00DE0D47" w:rsidP="00DE0D47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Апериодический ток в цепи КЗ</w:t>
      </w:r>
    </w:p>
    <w:p w:rsidR="00DE0D47" w:rsidRPr="00EF4437" w:rsidRDefault="00DE0D47" w:rsidP="00DE0D47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ий ток в произвольный момент времени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двухфазного КЗ применяют метод:</w:t>
      </w:r>
    </w:p>
    <w:p w:rsidR="00DE0D47" w:rsidRPr="00EF4437" w:rsidRDefault="00DE0D47" w:rsidP="00DE0D47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ложения</w:t>
      </w:r>
    </w:p>
    <w:p w:rsidR="00DE0D47" w:rsidRPr="00EF4437" w:rsidRDefault="00DE0D47" w:rsidP="00DE0D47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DE0D47" w:rsidRPr="00EF4437" w:rsidRDefault="00DE0D47" w:rsidP="00DE0D47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DE0D47" w:rsidRPr="00EF4437" w:rsidRDefault="00DE0D47" w:rsidP="00DE0D47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DE0D47" w:rsidRPr="00EF4437" w:rsidRDefault="00DE0D47" w:rsidP="00DE0D47">
      <w:pPr>
        <w:numPr>
          <w:ilvl w:val="0"/>
          <w:numId w:val="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ри расчете токов КЗ считается что трехфазная система является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авномерной</w:t>
      </w:r>
    </w:p>
    <w:p w:rsidR="00DE0D47" w:rsidRPr="00EF4437" w:rsidRDefault="00DE0D47" w:rsidP="00DE0D47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е равномерной</w:t>
      </w:r>
    </w:p>
    <w:p w:rsidR="00DE0D47" w:rsidRPr="00EF4437" w:rsidRDefault="00DE0D47" w:rsidP="00DE0D47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е симметричной</w:t>
      </w:r>
    </w:p>
    <w:p w:rsidR="00DE0D47" w:rsidRPr="00EF4437" w:rsidRDefault="00DE0D47" w:rsidP="00DE0D47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имметричной</w:t>
      </w:r>
    </w:p>
    <w:p w:rsidR="00DE0D47" w:rsidRPr="00EF4437" w:rsidRDefault="00DE0D47" w:rsidP="00DE0D47">
      <w:pPr>
        <w:numPr>
          <w:ilvl w:val="0"/>
          <w:numId w:val="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днородной</w:t>
      </w: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 измерительный трансформатор напряжения?</w:t>
      </w:r>
    </w:p>
    <w:p w:rsidR="00DE0D47" w:rsidRPr="00EF4437" w:rsidRDefault="00DE0D47" w:rsidP="00DE0D47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первичного напряжения</w:t>
      </w:r>
    </w:p>
    <w:p w:rsidR="00DE0D47" w:rsidRPr="00EF4437" w:rsidRDefault="00DE0D47" w:rsidP="00DE0D47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измерения напряжения</w:t>
      </w:r>
    </w:p>
    <w:p w:rsidR="00DE0D47" w:rsidRPr="00EF4437" w:rsidRDefault="00DE0D47" w:rsidP="00DE0D47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вторичного напряжения</w:t>
      </w:r>
    </w:p>
    <w:p w:rsidR="00DE0D47" w:rsidRPr="00EF4437" w:rsidRDefault="00DE0D47" w:rsidP="00DE0D47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первичного напряжения</w:t>
      </w:r>
    </w:p>
    <w:p w:rsidR="00DE0D47" w:rsidRPr="00EF4437" w:rsidRDefault="00DE0D47" w:rsidP="00DE0D47">
      <w:pPr>
        <w:numPr>
          <w:ilvl w:val="0"/>
          <w:numId w:val="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вторичного напряжения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 измерительный трансформатор тока?</w:t>
      </w:r>
    </w:p>
    <w:p w:rsidR="00DE0D47" w:rsidRPr="00EF4437" w:rsidRDefault="00DE0D47" w:rsidP="00DE0D47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измерения тока</w:t>
      </w:r>
    </w:p>
    <w:p w:rsidR="00DE0D47" w:rsidRPr="00EF4437" w:rsidRDefault="00DE0D47" w:rsidP="00DE0D47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первичного тока</w:t>
      </w:r>
    </w:p>
    <w:p w:rsidR="00DE0D47" w:rsidRPr="00EF4437" w:rsidRDefault="00DE0D47" w:rsidP="00DE0D47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меньшения вторичного тока</w:t>
      </w:r>
    </w:p>
    <w:p w:rsidR="00DE0D47" w:rsidRPr="00EF4437" w:rsidRDefault="00DE0D47" w:rsidP="00DE0D47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первичного тока</w:t>
      </w:r>
    </w:p>
    <w:p w:rsidR="00DE0D47" w:rsidRPr="00EF4437" w:rsidRDefault="00DE0D47" w:rsidP="00DE0D47">
      <w:pPr>
        <w:numPr>
          <w:ilvl w:val="0"/>
          <w:numId w:val="1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вторичного тока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ая схема электроустановки называется главной?</w:t>
      </w:r>
    </w:p>
    <w:p w:rsidR="00DE0D47" w:rsidRPr="00EF4437" w:rsidRDefault="00DE0D47" w:rsidP="00DE0D47">
      <w:p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В </w:t>
      </w:r>
      <w:proofErr w:type="gramStart"/>
      <w:r w:rsidRPr="00EF4437">
        <w:rPr>
          <w:rFonts w:ascii="Times New Roman" w:hAnsi="Times New Roman"/>
          <w:sz w:val="28"/>
          <w:szCs w:val="28"/>
        </w:rPr>
        <w:t>которой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указывается только основное оборудование</w:t>
      </w:r>
    </w:p>
    <w:p w:rsidR="00DE0D47" w:rsidRPr="00EF4437" w:rsidRDefault="00DE0D47" w:rsidP="00DE0D47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Это совокупность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DE0D47" w:rsidRPr="00EF4437" w:rsidRDefault="00DE0D47" w:rsidP="00DE0D47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а которой показываются основные функциональные части электроустановки (РУ, трансформаторы, генераторы) и связи между ними</w:t>
      </w:r>
    </w:p>
    <w:p w:rsidR="00DE0D47" w:rsidRPr="00EF4437" w:rsidRDefault="00DE0D47" w:rsidP="00DE0D47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На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которой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выключателями и разъединителями</w:t>
      </w:r>
    </w:p>
    <w:p w:rsidR="00DE0D47" w:rsidRPr="00EF4437" w:rsidRDefault="00DE0D47" w:rsidP="00DE0D47">
      <w:pPr>
        <w:numPr>
          <w:ilvl w:val="0"/>
          <w:numId w:val="11"/>
        </w:numPr>
        <w:tabs>
          <w:tab w:val="left" w:pos="333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На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которой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трансформаторами тока и напряжения</w:t>
      </w:r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Pr="00EF4437">
        <w:rPr>
          <w:rFonts w:ascii="Times New Roman" w:hAnsi="Times New Roman"/>
          <w:sz w:val="28"/>
          <w:szCs w:val="28"/>
          <w:lang w:eastAsia="ru-RU"/>
        </w:rPr>
        <w:t>К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>акая схема ПС применяется на высшем напряжении 330-750 кВ?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  <w:lang w:val="kk-KZ" w:eastAsia="ru-RU"/>
        </w:rPr>
      </w:pPr>
    </w:p>
    <w:p w:rsidR="00DE0D47" w:rsidRPr="00EF4437" w:rsidRDefault="00DE0D47" w:rsidP="00DE0D47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Два блока трансформатор-линия с разъединителями</w:t>
      </w:r>
    </w:p>
    <w:p w:rsidR="00DE0D47" w:rsidRPr="00EF4437" w:rsidRDefault="00DE0D47" w:rsidP="00DE0D47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Блок трансформатор-линия без коммутационной аппаратуры или с одним разъединителем</w:t>
      </w:r>
    </w:p>
    <w:p w:rsidR="00DE0D47" w:rsidRPr="00EF4437" w:rsidRDefault="00DE0D47" w:rsidP="00DE0D47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Блок линия-трансформатор с отделителями и короткозамыкателями</w:t>
      </w:r>
    </w:p>
    <w:p w:rsidR="00DE0D47" w:rsidRPr="00EF4437" w:rsidRDefault="00DE0D47" w:rsidP="00DE0D47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олуторная схема</w:t>
      </w:r>
    </w:p>
    <w:p w:rsidR="00DE0D47" w:rsidRPr="00EF4437" w:rsidRDefault="00DE0D47" w:rsidP="00DE0D47">
      <w:pPr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Схема четырехугольника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3 Коммутационный аппарат, предназначенный для отключения и включения тока в цепи в любых режимах – </w:t>
      </w:r>
    </w:p>
    <w:p w:rsidR="00DE0D47" w:rsidRPr="00EF4437" w:rsidRDefault="00DE0D47" w:rsidP="00DE0D47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азъединитель</w:t>
      </w:r>
    </w:p>
    <w:p w:rsidR="00DE0D47" w:rsidRPr="00EF4437" w:rsidRDefault="00DE0D47" w:rsidP="00DE0D47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ыключатель высокого напряжения</w:t>
      </w:r>
    </w:p>
    <w:p w:rsidR="00DE0D47" w:rsidRPr="00EF4437" w:rsidRDefault="00DE0D47" w:rsidP="00DE0D47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актор</w:t>
      </w:r>
    </w:p>
    <w:p w:rsidR="00DE0D47" w:rsidRPr="00EF4437" w:rsidRDefault="00DE0D47" w:rsidP="00DE0D47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Измерительный трансформатор тока</w:t>
      </w:r>
    </w:p>
    <w:p w:rsidR="00DE0D47" w:rsidRPr="00EF4437" w:rsidRDefault="00DE0D47" w:rsidP="00DE0D47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едохранитель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4 Подогрев в баках </w:t>
      </w:r>
      <w:proofErr w:type="spellStart"/>
      <w:r w:rsidRPr="00EF4437">
        <w:rPr>
          <w:rFonts w:ascii="Times New Roman" w:hAnsi="Times New Roman"/>
          <w:sz w:val="28"/>
          <w:szCs w:val="28"/>
        </w:rPr>
        <w:t>многообъемных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масляных выключателях предусмотрен:</w:t>
      </w:r>
    </w:p>
    <w:p w:rsidR="00DE0D47" w:rsidRPr="00EF4437" w:rsidRDefault="00DE0D47" w:rsidP="00DE0D47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сохранения скорости движения контактов при низких температурах, когда вязкость масла увеличивается</w:t>
      </w:r>
    </w:p>
    <w:p w:rsidR="00DE0D47" w:rsidRPr="00EF4437" w:rsidRDefault="00DE0D47" w:rsidP="00DE0D47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исключения сильного охлаждения бака выключателя</w:t>
      </w:r>
    </w:p>
    <w:p w:rsidR="00DE0D47" w:rsidRPr="00EF4437" w:rsidRDefault="00DE0D47" w:rsidP="00DE0D47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обеспечения нормальной работы встроенных трансформаторов тока</w:t>
      </w:r>
    </w:p>
    <w:p w:rsidR="00DE0D47" w:rsidRPr="00EF4437" w:rsidRDefault="00DE0D47" w:rsidP="00DE0D47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подогрева контактов выключателя с целью исключения появления масляной пленки</w:t>
      </w:r>
    </w:p>
    <w:p w:rsidR="00DE0D47" w:rsidRPr="00EF4437" w:rsidRDefault="00DE0D47" w:rsidP="00DE0D47">
      <w:pPr>
        <w:pStyle w:val="msolistparagraph0"/>
        <w:numPr>
          <w:ilvl w:val="0"/>
          <w:numId w:val="14"/>
        </w:numPr>
        <w:rPr>
          <w:sz w:val="28"/>
          <w:szCs w:val="28"/>
        </w:rPr>
      </w:pPr>
      <w:r w:rsidRPr="00EF4437">
        <w:rPr>
          <w:sz w:val="28"/>
          <w:szCs w:val="28"/>
        </w:rPr>
        <w:t>Для обеспечения работы привода выключателя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5 Коммутационный аппарат, предназначенный для отключения и включения электрической цепи без тока или с незначительным током – </w:t>
      </w:r>
    </w:p>
    <w:p w:rsidR="00DE0D47" w:rsidRPr="00EF4437" w:rsidRDefault="00DE0D47" w:rsidP="00DE0D47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Выключатель высокого напряжения</w:t>
      </w:r>
    </w:p>
    <w:p w:rsidR="00DE0D47" w:rsidRPr="00EF4437" w:rsidRDefault="00DE0D47" w:rsidP="00DE0D47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азъединитель</w:t>
      </w:r>
    </w:p>
    <w:p w:rsidR="00DE0D47" w:rsidRPr="00EF4437" w:rsidRDefault="00DE0D47" w:rsidP="00DE0D47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актор</w:t>
      </w:r>
    </w:p>
    <w:p w:rsidR="00DE0D47" w:rsidRPr="00EF4437" w:rsidRDefault="00DE0D47" w:rsidP="00DE0D47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едохранитель</w:t>
      </w:r>
    </w:p>
    <w:p w:rsidR="00DE0D47" w:rsidRPr="00EF4437" w:rsidRDefault="00DE0D47" w:rsidP="00DE0D47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Измерительный трансформатор тока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 Конструктивно отсутствуют разъединители...</w:t>
      </w:r>
    </w:p>
    <w:p w:rsidR="00DE0D47" w:rsidRPr="00EF4437" w:rsidRDefault="00DE0D47" w:rsidP="00DE0D47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Рубящего типа</w:t>
      </w:r>
    </w:p>
    <w:p w:rsidR="00DE0D47" w:rsidRPr="00EF4437" w:rsidRDefault="00DE0D47" w:rsidP="00DE0D47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Подвесного типа</w:t>
      </w:r>
    </w:p>
    <w:p w:rsidR="00DE0D47" w:rsidRPr="00EF4437" w:rsidRDefault="00DE0D47" w:rsidP="00DE0D47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Горизонтально - поворотного типа</w:t>
      </w:r>
    </w:p>
    <w:p w:rsidR="00DE0D47" w:rsidRPr="00EF4437" w:rsidRDefault="00DE0D47" w:rsidP="00DE0D47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Катящего типа</w:t>
      </w:r>
    </w:p>
    <w:p w:rsidR="00DE0D47" w:rsidRPr="00EF4437" w:rsidRDefault="00DE0D47" w:rsidP="00DE0D47">
      <w:pPr>
        <w:pStyle w:val="msolistparagraph0"/>
        <w:numPr>
          <w:ilvl w:val="0"/>
          <w:numId w:val="16"/>
        </w:numPr>
        <w:rPr>
          <w:sz w:val="28"/>
          <w:szCs w:val="28"/>
        </w:rPr>
      </w:pPr>
      <w:r w:rsidRPr="00EF4437">
        <w:rPr>
          <w:sz w:val="28"/>
          <w:szCs w:val="28"/>
        </w:rPr>
        <w:t>Вакуумного типа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распределительных устройствах какого напряжения применяются жесткие шины?</w:t>
      </w: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6-10 кВ</w:t>
      </w:r>
    </w:p>
    <w:p w:rsidR="00DE0D47" w:rsidRPr="00EF4437" w:rsidRDefault="00DE0D47" w:rsidP="00DE0D47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35 кВ</w:t>
      </w:r>
    </w:p>
    <w:p w:rsidR="00DE0D47" w:rsidRPr="00EF4437" w:rsidRDefault="00DE0D47" w:rsidP="00DE0D47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0 кВ</w:t>
      </w:r>
    </w:p>
    <w:p w:rsidR="00DE0D47" w:rsidRPr="00EF4437" w:rsidRDefault="00DE0D47" w:rsidP="00DE0D47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220 кВ</w:t>
      </w:r>
    </w:p>
    <w:p w:rsidR="00DE0D47" w:rsidRPr="00EF4437" w:rsidRDefault="00DE0D47" w:rsidP="00DE0D47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330 кВ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8 Гибкие шины не проверяются на схлестывание при значении тока </w:t>
      </w:r>
      <w:proofErr w:type="spellStart"/>
      <w:r w:rsidRPr="00EF4437">
        <w:rPr>
          <w:rFonts w:ascii="Times New Roman" w:hAnsi="Times New Roman"/>
          <w:sz w:val="28"/>
          <w:szCs w:val="28"/>
        </w:rPr>
        <w:t>к.з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. </w:t>
      </w: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:</w:t>
      </w:r>
    </w:p>
    <w:p w:rsidR="00DE0D47" w:rsidRPr="00EF4437" w:rsidRDefault="00DE0D47" w:rsidP="00DE0D47">
      <w:pPr>
        <w:tabs>
          <w:tab w:val="left" w:pos="900"/>
        </w:tabs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60кА</w:t>
      </w:r>
    </w:p>
    <w:p w:rsidR="00DE0D47" w:rsidRPr="00EF4437" w:rsidRDefault="00DE0D47" w:rsidP="00DE0D47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40кА</w:t>
      </w:r>
    </w:p>
    <w:p w:rsidR="00DE0D47" w:rsidRPr="00EF4437" w:rsidRDefault="00DE0D47" w:rsidP="00DE0D47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50кА</w:t>
      </w:r>
    </w:p>
    <w:p w:rsidR="00DE0D47" w:rsidRPr="00EF4437" w:rsidRDefault="00DE0D47" w:rsidP="00DE0D47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 &lt; 30кА</w:t>
      </w:r>
    </w:p>
    <w:p w:rsidR="00DE0D47" w:rsidRPr="00EF4437" w:rsidRDefault="00DE0D47" w:rsidP="00DE0D47">
      <w:pPr>
        <w:numPr>
          <w:ilvl w:val="0"/>
          <w:numId w:val="18"/>
        </w:numPr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EF4437">
        <w:rPr>
          <w:rFonts w:ascii="Times New Roman" w:hAnsi="Times New Roman"/>
          <w:sz w:val="28"/>
          <w:szCs w:val="28"/>
        </w:rPr>
        <w:t>I</w:t>
      </w:r>
      <w:proofErr w:type="gramEnd"/>
      <w:r w:rsidRPr="00EF4437">
        <w:rPr>
          <w:rFonts w:ascii="Times New Roman" w:hAnsi="Times New Roman"/>
          <w:sz w:val="28"/>
          <w:szCs w:val="28"/>
        </w:rPr>
        <w:t>п.о</w:t>
      </w:r>
      <w:proofErr w:type="spellEnd"/>
      <w:r w:rsidRPr="00EF4437">
        <w:rPr>
          <w:rFonts w:ascii="Times New Roman" w:hAnsi="Times New Roman"/>
          <w:sz w:val="28"/>
          <w:szCs w:val="28"/>
        </w:rPr>
        <w:t>.&lt; 20кА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9 Заземление частей электроустановки с целью обеспечения </w:t>
      </w:r>
      <w:proofErr w:type="spellStart"/>
      <w:r w:rsidRPr="00EF4437">
        <w:rPr>
          <w:rFonts w:ascii="Times New Roman" w:hAnsi="Times New Roman"/>
          <w:sz w:val="28"/>
          <w:szCs w:val="28"/>
        </w:rPr>
        <w:t>электробезопасности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называется (дайте определение)</w:t>
      </w:r>
    </w:p>
    <w:p w:rsidR="00DE0D47" w:rsidRPr="00EF4437" w:rsidRDefault="00DE0D47" w:rsidP="00DE0D47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ее заземление</w:t>
      </w:r>
    </w:p>
    <w:p w:rsidR="00DE0D47" w:rsidRPr="00EF4437" w:rsidRDefault="00DE0D47" w:rsidP="00DE0D47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lastRenderedPageBreak/>
        <w:t>Защитное заземление</w:t>
      </w:r>
    </w:p>
    <w:p w:rsidR="00DE0D47" w:rsidRPr="00EF4437" w:rsidRDefault="00DE0D47" w:rsidP="00DE0D47">
      <w:pPr>
        <w:pStyle w:val="msolistparagraph0"/>
        <w:numPr>
          <w:ilvl w:val="0"/>
          <w:numId w:val="19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</w:t>
      </w:r>
      <w:proofErr w:type="spellEnd"/>
    </w:p>
    <w:p w:rsidR="00DE0D47" w:rsidRPr="00EF4437" w:rsidRDefault="00DE0D47" w:rsidP="00DE0D47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Переносное заземление</w:t>
      </w:r>
    </w:p>
    <w:p w:rsidR="00DE0D47" w:rsidRPr="00EF4437" w:rsidRDefault="00DE0D47" w:rsidP="00DE0D47">
      <w:pPr>
        <w:pStyle w:val="msolistparagraph0"/>
        <w:numPr>
          <w:ilvl w:val="0"/>
          <w:numId w:val="19"/>
        </w:numPr>
        <w:rPr>
          <w:sz w:val="28"/>
          <w:szCs w:val="28"/>
        </w:rPr>
      </w:pPr>
      <w:r w:rsidRPr="00EF4437">
        <w:rPr>
          <w:sz w:val="28"/>
          <w:szCs w:val="28"/>
        </w:rPr>
        <w:t>Стационарное заземление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2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Pr="00EF4437">
        <w:rPr>
          <w:rFonts w:ascii="Times New Roman" w:hAnsi="Times New Roman"/>
          <w:sz w:val="28"/>
          <w:szCs w:val="28"/>
          <w:lang w:val="kk-KZ"/>
        </w:rPr>
        <w:t>П</w:t>
      </w:r>
      <w:proofErr w:type="gramEnd"/>
      <w:r w:rsidRPr="00EF4437">
        <w:rPr>
          <w:rFonts w:ascii="Times New Roman" w:hAnsi="Times New Roman"/>
          <w:sz w:val="28"/>
          <w:szCs w:val="28"/>
          <w:lang w:val="kk-KZ"/>
        </w:rPr>
        <w:t>о какому условию выбираются сечение горизонтальных заземлителей для электроустановок напряжением выше 1 кВ:</w:t>
      </w:r>
    </w:p>
    <w:p w:rsidR="00DE0D47" w:rsidRPr="00EF4437" w:rsidRDefault="00DE0D47" w:rsidP="00DE0D47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Электродинамической стойкости</w:t>
      </w:r>
    </w:p>
    <w:p w:rsidR="00DE0D47" w:rsidRPr="00EF4437" w:rsidRDefault="00DE0D47" w:rsidP="00DE0D47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ермической стойкости</w:t>
      </w:r>
    </w:p>
    <w:p w:rsidR="00DE0D47" w:rsidRPr="00EF4437" w:rsidRDefault="00DE0D47" w:rsidP="00DE0D47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Экономической плотности тока</w:t>
      </w:r>
    </w:p>
    <w:p w:rsidR="00DE0D47" w:rsidRPr="00EF4437" w:rsidRDefault="00DE0D47" w:rsidP="00DE0D47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По допустимому напряжению </w:t>
      </w:r>
    </w:p>
    <w:p w:rsidR="00DE0D47" w:rsidRPr="00EF4437" w:rsidRDefault="00DE0D47" w:rsidP="00DE0D47">
      <w:pPr>
        <w:pStyle w:val="a4"/>
        <w:numPr>
          <w:ilvl w:val="0"/>
          <w:numId w:val="2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/>
    <w:p w:rsidR="00DE0D47" w:rsidRPr="00EF4437" w:rsidRDefault="00DE0D47" w:rsidP="00DE0D47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6</w:t>
      </w:r>
    </w:p>
    <w:p w:rsidR="00DE0D47" w:rsidRPr="00EF4437" w:rsidRDefault="00DE0D47" w:rsidP="00DE0D47">
      <w:pPr>
        <w:jc w:val="center"/>
        <w:rPr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1 Проходной</w:t>
      </w: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щностью</w:t>
      </w:r>
      <w:r w:rsidRPr="00EF443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 </w:t>
      </w: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а (АТ) называют: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высоко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низко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ринять из сети средне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среднего напряжения при номинальных условиях работы</w:t>
      </w:r>
    </w:p>
    <w:p w:rsidR="00DE0D47" w:rsidRPr="00EF4437" w:rsidRDefault="00DE0D47" w:rsidP="00DE0D47">
      <w:pPr>
        <w:numPr>
          <w:ilvl w:val="0"/>
          <w:numId w:val="21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в сеть низкого напряжения при номинальных условиях работы</w:t>
      </w:r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 Размеры магнитопровода автотрансформатора определяются: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ой мощностью</w:t>
      </w:r>
    </w:p>
    <w:p w:rsidR="00DE0D47" w:rsidRPr="00EF4437" w:rsidRDefault="00DE0D47" w:rsidP="00DE0D47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ходной мощностью</w:t>
      </w:r>
    </w:p>
    <w:p w:rsidR="00DE0D47" w:rsidRPr="00EF4437" w:rsidRDefault="00DE0D47" w:rsidP="00DE0D47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инальной мощностью</w:t>
      </w:r>
    </w:p>
    <w:p w:rsidR="00DE0D47" w:rsidRPr="00EF4437" w:rsidRDefault="00DE0D47" w:rsidP="00DE0D47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эффициентом выгодности</w:t>
      </w:r>
    </w:p>
    <w:p w:rsidR="00DE0D47" w:rsidRPr="00EF4437" w:rsidRDefault="00DE0D47" w:rsidP="00DE0D47">
      <w:pPr>
        <w:numPr>
          <w:ilvl w:val="0"/>
          <w:numId w:val="22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оэффициентом </w:t>
      </w:r>
      <w:proofErr w:type="spell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ци</w:t>
      </w:r>
      <w:proofErr w:type="spellEnd"/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Размеры магнитопровода автотрансформатора определяются: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ой мощностью</w:t>
      </w:r>
    </w:p>
    <w:p w:rsidR="00DE0D47" w:rsidRPr="00EF4437" w:rsidRDefault="00DE0D47" w:rsidP="00DE0D47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оходной мощностью</w:t>
      </w:r>
    </w:p>
    <w:p w:rsidR="00DE0D47" w:rsidRPr="00EF4437" w:rsidRDefault="00DE0D47" w:rsidP="00DE0D47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оминальной мощностью</w:t>
      </w:r>
    </w:p>
    <w:p w:rsidR="00DE0D47" w:rsidRPr="00EF4437" w:rsidRDefault="00DE0D47" w:rsidP="00DE0D47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эффициентом выгодности</w:t>
      </w:r>
    </w:p>
    <w:p w:rsidR="00DE0D47" w:rsidRPr="00EF4437" w:rsidRDefault="00DE0D47" w:rsidP="00DE0D47">
      <w:pPr>
        <w:numPr>
          <w:ilvl w:val="0"/>
          <w:numId w:val="23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оэффициентом </w:t>
      </w:r>
      <w:proofErr w:type="spell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ци</w:t>
      </w:r>
      <w:proofErr w:type="spellEnd"/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 xml:space="preserve">4Источник питания напряжение, на зажимах которого практически остается 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неизменным при любых изменениях тока в подключаемой к нему цепи, называют</w:t>
      </w:r>
    </w:p>
    <w:p w:rsidR="00DE0D47" w:rsidRPr="00EF4437" w:rsidRDefault="00DE0D47" w:rsidP="00DE0D47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Система ограниченной мощности</w:t>
      </w:r>
    </w:p>
    <w:p w:rsidR="00DE0D47" w:rsidRPr="00EF4437" w:rsidRDefault="00DE0D47" w:rsidP="00DE0D47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Нерегулируемая система</w:t>
      </w:r>
    </w:p>
    <w:p w:rsidR="00DE0D47" w:rsidRPr="00EF4437" w:rsidRDefault="00DE0D47" w:rsidP="00DE0D47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Шины постоянного напряжения</w:t>
      </w:r>
    </w:p>
    <w:p w:rsidR="00DE0D47" w:rsidRPr="00EF4437" w:rsidRDefault="00DE0D47" w:rsidP="00DE0D47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Шины неизменного напряжения</w:t>
      </w:r>
    </w:p>
    <w:p w:rsidR="00DE0D47" w:rsidRPr="00EF4437" w:rsidRDefault="00DE0D47" w:rsidP="00DE0D47">
      <w:pPr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F4437">
        <w:rPr>
          <w:rFonts w:ascii="Times New Roman" w:hAnsi="Times New Roman" w:cs="Times New Roman"/>
          <w:iCs/>
          <w:sz w:val="28"/>
          <w:szCs w:val="28"/>
        </w:rPr>
        <w:t>Шины генераторного напряжения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акой параметр переходного режима при питании от шин неизменного напряжения определяется выражением </w:t>
      </w:r>
      <w:r w:rsidRPr="00EF4437">
        <w:rPr>
          <w:rFonts w:ascii="Times New Roman" w:hAnsi="Times New Roman" w:cs="Times New Roman"/>
          <w:position w:val="-34"/>
          <w:sz w:val="28"/>
          <w:szCs w:val="28"/>
        </w:rPr>
        <w:object w:dxaOrig="3100" w:dyaOrig="780">
          <v:shape id="_x0000_i1044" type="#_x0000_t75" style="width:155.25pt;height:39pt" o:ole="">
            <v:imagedata r:id="rId9" o:title=""/>
          </v:shape>
          <o:OLEObject Type="Embed" ProgID="Equation.3" ShapeID="_x0000_i1044" DrawAspect="Content" ObjectID="_1678688685" r:id="rId43"/>
        </w:object>
      </w:r>
    </w:p>
    <w:p w:rsidR="00DE0D47" w:rsidRPr="00EF4437" w:rsidRDefault="00DE0D47" w:rsidP="00DE0D47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Вынужденный ток КЗ в любой момент времени </w:t>
      </w:r>
    </w:p>
    <w:p w:rsidR="00DE0D47" w:rsidRPr="00EF4437" w:rsidRDefault="00DE0D47" w:rsidP="00DE0D47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DE0D47" w:rsidRPr="00EF4437" w:rsidRDefault="00DE0D47" w:rsidP="00DE0D47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Свободный ток КЗ в любой момент времени </w:t>
      </w:r>
    </w:p>
    <w:p w:rsidR="00DE0D47" w:rsidRPr="00EF4437" w:rsidRDefault="00DE0D47" w:rsidP="00DE0D47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DE0D47" w:rsidRPr="00EF4437" w:rsidRDefault="00DE0D47" w:rsidP="00DE0D47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6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очему при отсутствии АРВ генератора значение периодического тока КЗ в установившемся режиме меньше его начального значения</w:t>
      </w:r>
    </w:p>
    <w:p w:rsidR="00DE0D47" w:rsidRPr="00EF4437" w:rsidRDefault="00DE0D47" w:rsidP="00DE0D47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реобладает сопротивление нагрузки</w:t>
      </w:r>
    </w:p>
    <w:p w:rsidR="00DE0D47" w:rsidRPr="00EF4437" w:rsidRDefault="00DE0D47" w:rsidP="00DE0D47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величивается реакция якоря</w:t>
      </w:r>
    </w:p>
    <w:p w:rsidR="00DE0D47" w:rsidRPr="00EF4437" w:rsidRDefault="00DE0D47" w:rsidP="00DE0D47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нижается поток возбуждения</w:t>
      </w:r>
    </w:p>
    <w:p w:rsidR="00DE0D47" w:rsidRPr="00EF4437" w:rsidRDefault="00DE0D47" w:rsidP="00DE0D47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величиваются потери мощности</w:t>
      </w:r>
    </w:p>
    <w:p w:rsidR="00DE0D47" w:rsidRPr="00EF4437" w:rsidRDefault="00DE0D47" w:rsidP="00DE0D47">
      <w:pPr>
        <w:numPr>
          <w:ilvl w:val="0"/>
          <w:numId w:val="26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величивается поток возбуждения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двухфазного КЗ на землю применяют метод:</w:t>
      </w:r>
    </w:p>
    <w:p w:rsidR="00DE0D47" w:rsidRPr="00EF4437" w:rsidRDefault="00DE0D47" w:rsidP="00DE0D47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ложения</w:t>
      </w:r>
    </w:p>
    <w:p w:rsidR="00DE0D47" w:rsidRPr="00EF4437" w:rsidRDefault="00DE0D47" w:rsidP="00DE0D47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DE0D47" w:rsidRPr="00EF4437" w:rsidRDefault="00DE0D47" w:rsidP="00DE0D47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DE0D47" w:rsidRPr="00EF4437" w:rsidRDefault="00DE0D47" w:rsidP="00DE0D47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DE0D47" w:rsidRPr="00EF4437" w:rsidRDefault="00DE0D47" w:rsidP="00DE0D47">
      <w:pPr>
        <w:numPr>
          <w:ilvl w:val="0"/>
          <w:numId w:val="27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Pr="00EF4437">
        <w:rPr>
          <w:rFonts w:ascii="Times New Roman" w:hAnsi="Times New Roman"/>
          <w:sz w:val="28"/>
          <w:szCs w:val="28"/>
        </w:rPr>
        <w:t>аиболее часто в электроустановках встречается</w:t>
      </w:r>
    </w:p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вухфазное короткое замыкание</w:t>
      </w:r>
    </w:p>
    <w:p w:rsidR="00DE0D47" w:rsidRPr="00EF4437" w:rsidRDefault="00DE0D47" w:rsidP="00DE0D47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вухфазное короткое замыкание, на землю через дугу</w:t>
      </w:r>
    </w:p>
    <w:p w:rsidR="00DE0D47" w:rsidRPr="00EF4437" w:rsidRDefault="00DE0D47" w:rsidP="00DE0D47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рехфазное короткое замыкание</w:t>
      </w:r>
    </w:p>
    <w:p w:rsidR="00DE0D47" w:rsidRPr="00EF4437" w:rsidRDefault="00DE0D47" w:rsidP="00DE0D47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вухфазное короткое замыкание, на землю</w:t>
      </w:r>
    </w:p>
    <w:p w:rsidR="00DE0D47" w:rsidRPr="00EF4437" w:rsidRDefault="00DE0D47" w:rsidP="00DE0D47">
      <w:pPr>
        <w:numPr>
          <w:ilvl w:val="0"/>
          <w:numId w:val="28"/>
        </w:numPr>
        <w:tabs>
          <w:tab w:val="clear" w:pos="108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днофазное короткое замыкание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аком режиме работает измерительный трансформатор напряжения?</w:t>
      </w:r>
    </w:p>
    <w:p w:rsidR="00DE0D47" w:rsidRPr="00EF4437" w:rsidRDefault="00DE0D47" w:rsidP="00DE0D47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Холостого хода</w:t>
      </w:r>
    </w:p>
    <w:p w:rsidR="00DE0D47" w:rsidRPr="00EF4437" w:rsidRDefault="00DE0D47" w:rsidP="00DE0D47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рмальном</w:t>
      </w:r>
    </w:p>
    <w:p w:rsidR="00DE0D47" w:rsidRPr="00EF4437" w:rsidRDefault="00DE0D47" w:rsidP="00DE0D47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роткого замыкания</w:t>
      </w:r>
    </w:p>
    <w:p w:rsidR="00DE0D47" w:rsidRPr="00EF4437" w:rsidRDefault="00DE0D47" w:rsidP="00DE0D47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варийном</w:t>
      </w:r>
    </w:p>
    <w:p w:rsidR="00DE0D47" w:rsidRPr="00EF4437" w:rsidRDefault="00DE0D47" w:rsidP="00DE0D47">
      <w:pPr>
        <w:numPr>
          <w:ilvl w:val="0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монтном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о каких значений измерительный трансформатор тока уменьшает первичный ток?</w:t>
      </w:r>
    </w:p>
    <w:p w:rsidR="00DE0D47" w:rsidRPr="00EF4437" w:rsidRDefault="00DE0D47" w:rsidP="00DE0D47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0 и 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00 и 5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 и 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0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50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 называется схема, состоящая из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DE0D47" w:rsidRPr="00EF4437" w:rsidRDefault="00DE0D47" w:rsidP="00DE0D47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Оперативная</w:t>
      </w:r>
    </w:p>
    <w:p w:rsidR="00DE0D47" w:rsidRPr="00EF4437" w:rsidRDefault="00DE0D47" w:rsidP="00DE0D47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Функциональная</w:t>
      </w:r>
    </w:p>
    <w:p w:rsidR="00DE0D47" w:rsidRPr="00EF4437" w:rsidRDefault="00DE0D47" w:rsidP="00DE0D47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Монтажная</w:t>
      </w:r>
    </w:p>
    <w:p w:rsidR="00DE0D47" w:rsidRPr="00EF4437" w:rsidRDefault="00DE0D47" w:rsidP="00DE0D47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Главная</w:t>
      </w:r>
    </w:p>
    <w:p w:rsidR="00DE0D47" w:rsidRPr="00EF4437" w:rsidRDefault="00DE0D47" w:rsidP="00DE0D47">
      <w:pPr>
        <w:pStyle w:val="msolistparagraph0"/>
        <w:numPr>
          <w:ilvl w:val="0"/>
          <w:numId w:val="31"/>
        </w:numPr>
        <w:rPr>
          <w:sz w:val="28"/>
          <w:szCs w:val="28"/>
        </w:rPr>
      </w:pPr>
      <w:r w:rsidRPr="00EF4437">
        <w:rPr>
          <w:sz w:val="28"/>
          <w:szCs w:val="28"/>
        </w:rPr>
        <w:t>Структурная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</w:t>
      </w:r>
      <w:r w:rsidRPr="00EF4437">
        <w:rPr>
          <w:rFonts w:ascii="Times New Roman" w:hAnsi="Times New Roman"/>
          <w:sz w:val="28"/>
          <w:szCs w:val="28"/>
          <w:lang w:eastAsia="ru-RU"/>
        </w:rPr>
        <w:t>П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>ри большом количестве присоединений на повышенном напряжении возможно применение схем:</w:t>
      </w:r>
    </w:p>
    <w:p w:rsidR="00DE0D47" w:rsidRPr="00EF4437" w:rsidRDefault="00DE0D47" w:rsidP="00DE0D47">
      <w:pPr>
        <w:numPr>
          <w:ilvl w:val="0"/>
          <w:numId w:val="32"/>
        </w:num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Одна секционированная система шин</w:t>
      </w:r>
    </w:p>
    <w:p w:rsidR="00DE0D47" w:rsidRPr="00EF4437" w:rsidRDefault="00DE0D47" w:rsidP="00DE0D47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О</w:t>
      </w:r>
      <w:r w:rsidRPr="00EF4437">
        <w:rPr>
          <w:rFonts w:ascii="Times New Roman" w:hAnsi="Times New Roman"/>
          <w:sz w:val="28"/>
          <w:szCs w:val="28"/>
          <w:lang w:eastAsia="ru-RU"/>
        </w:rPr>
        <w:t>дна секционированная система сборных шин замкнутая в кольцо</w:t>
      </w:r>
    </w:p>
    <w:p w:rsidR="00DE0D47" w:rsidRPr="00EF4437" w:rsidRDefault="00DE0D47" w:rsidP="00DE0D47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О</w:t>
      </w:r>
      <w:r w:rsidRPr="00EF4437">
        <w:rPr>
          <w:rFonts w:ascii="Times New Roman" w:hAnsi="Times New Roman"/>
          <w:sz w:val="28"/>
          <w:szCs w:val="28"/>
          <w:lang w:eastAsia="ru-RU"/>
        </w:rPr>
        <w:t>дна секционированная система сборных шин с секционным реактором</w:t>
      </w:r>
    </w:p>
    <w:p w:rsidR="00DE0D47" w:rsidRPr="00EF4437" w:rsidRDefault="00DE0D47" w:rsidP="00DE0D47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t>Две</w:t>
      </w:r>
      <w:r w:rsidRPr="00EF4437">
        <w:rPr>
          <w:rFonts w:ascii="Times New Roman" w:hAnsi="Times New Roman"/>
          <w:sz w:val="28"/>
          <w:szCs w:val="28"/>
          <w:lang w:eastAsia="ru-RU"/>
        </w:rPr>
        <w:t xml:space="preserve"> секционированные системы сборных шин</w:t>
      </w:r>
    </w:p>
    <w:p w:rsidR="00DE0D47" w:rsidRPr="00EF4437" w:rsidRDefault="00DE0D47" w:rsidP="00DE0D47">
      <w:pPr>
        <w:numPr>
          <w:ilvl w:val="0"/>
          <w:numId w:val="32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val="kk-KZ" w:eastAsia="ru-RU"/>
        </w:rPr>
        <w:lastRenderedPageBreak/>
        <w:t>Д</w:t>
      </w:r>
      <w:proofErr w:type="spellStart"/>
      <w:r w:rsidRPr="00EF4437">
        <w:rPr>
          <w:rFonts w:ascii="Times New Roman" w:hAnsi="Times New Roman"/>
          <w:sz w:val="28"/>
          <w:szCs w:val="28"/>
          <w:lang w:eastAsia="ru-RU"/>
        </w:rPr>
        <w:t>ве</w:t>
      </w:r>
      <w:proofErr w:type="spell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системы сборных шин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3 Наибольший ток КЗ (действующее значение), который выключатель способен отключить при напряжении, равном наибольшему рабочему напряжению – </w:t>
      </w:r>
    </w:p>
    <w:p w:rsidR="00DE0D47" w:rsidRPr="00EF4437" w:rsidRDefault="00DE0D47" w:rsidP="00DE0D47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ыключателя</w:t>
      </w:r>
    </w:p>
    <w:p w:rsidR="00DE0D47" w:rsidRPr="00EF4437" w:rsidRDefault="00DE0D47" w:rsidP="00DE0D47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отключения</w:t>
      </w:r>
    </w:p>
    <w:p w:rsidR="00DE0D47" w:rsidRPr="00EF4437" w:rsidRDefault="00DE0D47" w:rsidP="00DE0D47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ключения</w:t>
      </w:r>
    </w:p>
    <w:p w:rsidR="00DE0D47" w:rsidRPr="00EF4437" w:rsidRDefault="00DE0D47" w:rsidP="00DE0D47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динамической стойкости</w:t>
      </w:r>
    </w:p>
    <w:p w:rsidR="00DE0D47" w:rsidRPr="00EF4437" w:rsidRDefault="00DE0D47" w:rsidP="00DE0D47">
      <w:pPr>
        <w:numPr>
          <w:ilvl w:val="2"/>
          <w:numId w:val="1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термической стойкости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4 Непрерывная продувка у воздушных выключателей выполнена: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охлаждения дуги и удаления продуктов горения</w:t>
      </w:r>
    </w:p>
    <w:p w:rsidR="00DE0D47" w:rsidRPr="00EF4437" w:rsidRDefault="00DE0D47" w:rsidP="00DE0D47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вентиляции воздуховодов с целью поддержания необходимой чистоты</w:t>
      </w:r>
    </w:p>
    <w:p w:rsidR="00DE0D47" w:rsidRPr="00EF4437" w:rsidRDefault="00DE0D47" w:rsidP="00DE0D47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Для исключения увлажнения внутренней полости изоляторов, </w:t>
      </w:r>
      <w:proofErr w:type="spellStart"/>
      <w:r w:rsidRPr="00EF4437">
        <w:rPr>
          <w:sz w:val="28"/>
          <w:szCs w:val="28"/>
        </w:rPr>
        <w:t>гасительной</w:t>
      </w:r>
      <w:proofErr w:type="spellEnd"/>
      <w:r w:rsidRPr="00EF4437">
        <w:rPr>
          <w:sz w:val="28"/>
          <w:szCs w:val="28"/>
        </w:rPr>
        <w:t xml:space="preserve"> камеры и отделителя, </w:t>
      </w:r>
      <w:proofErr w:type="gramStart"/>
      <w:r w:rsidRPr="00EF4437">
        <w:rPr>
          <w:sz w:val="28"/>
          <w:szCs w:val="28"/>
        </w:rPr>
        <w:t>которое</w:t>
      </w:r>
      <w:proofErr w:type="gramEnd"/>
      <w:r w:rsidRPr="00EF4437">
        <w:rPr>
          <w:sz w:val="28"/>
          <w:szCs w:val="28"/>
        </w:rPr>
        <w:t xml:space="preserve"> может образоваться из-за выпадения росы при охлаждении окружающего воздуха</w:t>
      </w:r>
    </w:p>
    <w:p w:rsidR="00DE0D47" w:rsidRPr="00EF4437" w:rsidRDefault="00DE0D47" w:rsidP="00DE0D47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обеспечения быстродействия выключателей</w:t>
      </w:r>
    </w:p>
    <w:p w:rsidR="00DE0D47" w:rsidRPr="00EF4437" w:rsidRDefault="00DE0D47" w:rsidP="00DE0D47">
      <w:pPr>
        <w:pStyle w:val="msolistparagraph0"/>
        <w:numPr>
          <w:ilvl w:val="0"/>
          <w:numId w:val="33"/>
        </w:numPr>
        <w:rPr>
          <w:sz w:val="28"/>
          <w:szCs w:val="28"/>
        </w:rPr>
      </w:pPr>
      <w:r w:rsidRPr="00EF4437">
        <w:rPr>
          <w:sz w:val="28"/>
          <w:szCs w:val="28"/>
        </w:rPr>
        <w:t>Для более точной регулировки давления воздуха (сброс лишнего воздуха), обеспечивающей надежную работу выключателя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ие токи можно отключать разъединителем?</w:t>
      </w:r>
    </w:p>
    <w:p w:rsidR="00DE0D47" w:rsidRPr="00EF4437" w:rsidRDefault="00DE0D47" w:rsidP="00DE0D47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5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0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А</w:t>
      </w:r>
      <w:proofErr w:type="gramEnd"/>
    </w:p>
    <w:p w:rsidR="00DE0D47" w:rsidRPr="00EF4437" w:rsidRDefault="00DE0D47" w:rsidP="00DE0D47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 кА</w:t>
      </w:r>
    </w:p>
    <w:p w:rsidR="00DE0D47" w:rsidRPr="00EF4437" w:rsidRDefault="00DE0D47" w:rsidP="00DE0D47">
      <w:pPr>
        <w:numPr>
          <w:ilvl w:val="1"/>
          <w:numId w:val="1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о 15 кА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 Разъединителями не допускается выполнять следующие операции:</w:t>
      </w:r>
    </w:p>
    <w:p w:rsidR="00DE0D47" w:rsidRPr="00EF4437" w:rsidRDefault="00DE0D47" w:rsidP="00DE0D47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Отключение и включение </w:t>
      </w:r>
      <w:proofErr w:type="spellStart"/>
      <w:r w:rsidRPr="00EF4437">
        <w:rPr>
          <w:sz w:val="28"/>
          <w:szCs w:val="28"/>
        </w:rPr>
        <w:t>нейтралей</w:t>
      </w:r>
      <w:proofErr w:type="spellEnd"/>
      <w:r w:rsidRPr="00EF4437">
        <w:rPr>
          <w:sz w:val="28"/>
          <w:szCs w:val="28"/>
        </w:rPr>
        <w:t xml:space="preserve"> трансформаторов в любых режимах</w:t>
      </w:r>
    </w:p>
    <w:p w:rsidR="00DE0D47" w:rsidRPr="00EF4437" w:rsidRDefault="00DE0D47" w:rsidP="00DE0D47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Создание видимого разрыва в отключенной электрической цепи</w:t>
      </w:r>
    </w:p>
    <w:p w:rsidR="00DE0D47" w:rsidRPr="00EF4437" w:rsidRDefault="00DE0D47" w:rsidP="00DE0D47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Отключение и включение зарядного тока шин</w:t>
      </w:r>
    </w:p>
    <w:p w:rsidR="00DE0D47" w:rsidRPr="00EF4437" w:rsidRDefault="00DE0D47" w:rsidP="00DE0D47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Отключение тока нагрузки до 15</w:t>
      </w:r>
      <w:proofErr w:type="gramStart"/>
      <w:r w:rsidRPr="00EF4437">
        <w:rPr>
          <w:sz w:val="28"/>
          <w:szCs w:val="28"/>
        </w:rPr>
        <w:t xml:space="preserve"> А</w:t>
      </w:r>
      <w:proofErr w:type="gramEnd"/>
      <w:r w:rsidRPr="00EF4437">
        <w:rPr>
          <w:sz w:val="28"/>
          <w:szCs w:val="28"/>
        </w:rPr>
        <w:t xml:space="preserve"> при напряжении до 10 кВ</w:t>
      </w:r>
    </w:p>
    <w:p w:rsidR="00DE0D47" w:rsidRPr="00EF4437" w:rsidRDefault="00DE0D47" w:rsidP="00DE0D47">
      <w:pPr>
        <w:pStyle w:val="msolistparagraph0"/>
        <w:numPr>
          <w:ilvl w:val="0"/>
          <w:numId w:val="34"/>
        </w:numPr>
        <w:rPr>
          <w:sz w:val="28"/>
          <w:szCs w:val="28"/>
        </w:rPr>
      </w:pPr>
      <w:r w:rsidRPr="00EF4437">
        <w:rPr>
          <w:sz w:val="28"/>
          <w:szCs w:val="28"/>
        </w:rPr>
        <w:t>Отключение тока короткого замыкания</w:t>
      </w:r>
    </w:p>
    <w:p w:rsidR="00DE0D47" w:rsidRPr="00EF4437" w:rsidRDefault="00DE0D47" w:rsidP="00DE0D47"/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о какому условию выбираются шины распределительных устройств?</w:t>
      </w: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напряжению</w:t>
      </w:r>
    </w:p>
    <w:p w:rsidR="00DE0D47" w:rsidRPr="00EF4437" w:rsidRDefault="00DE0D47" w:rsidP="00DE0D47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DE0D47" w:rsidRPr="00EF4437" w:rsidRDefault="00DE0D47" w:rsidP="00DE0D47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По </w:t>
      </w:r>
      <w:proofErr w:type="gramStart"/>
      <w:r w:rsidRPr="00EF4437">
        <w:rPr>
          <w:rFonts w:ascii="Times New Roman" w:hAnsi="Times New Roman"/>
          <w:sz w:val="28"/>
          <w:szCs w:val="28"/>
        </w:rPr>
        <w:t>номинальным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оку и напряжению</w:t>
      </w:r>
    </w:p>
    <w:p w:rsidR="00DE0D47" w:rsidRPr="00EF4437" w:rsidRDefault="00DE0D47" w:rsidP="00DE0D47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вторичной нагрузке</w:t>
      </w:r>
    </w:p>
    <w:p w:rsidR="00DE0D47" w:rsidRPr="00EF4437" w:rsidRDefault="00DE0D47" w:rsidP="00DE0D47">
      <w:pPr>
        <w:numPr>
          <w:ilvl w:val="0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сборных шин и ошиновок  ГРУ применяются:</w:t>
      </w:r>
    </w:p>
    <w:p w:rsidR="00DE0D47" w:rsidRPr="00EF4437" w:rsidRDefault="00DE0D47" w:rsidP="00DE0D47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Жесткие стальные шины</w:t>
      </w:r>
    </w:p>
    <w:p w:rsidR="00DE0D47" w:rsidRPr="00EF4437" w:rsidRDefault="00DE0D47" w:rsidP="00DE0D47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Гибкие медные провода</w:t>
      </w:r>
    </w:p>
    <w:p w:rsidR="00DE0D47" w:rsidRPr="00EF4437" w:rsidRDefault="00DE0D47" w:rsidP="00DE0D47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Жесткие алюминиевые шины</w:t>
      </w:r>
    </w:p>
    <w:p w:rsidR="00DE0D47" w:rsidRPr="00EF4437" w:rsidRDefault="00DE0D47" w:rsidP="00DE0D47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Гибкие алюминиевые провода</w:t>
      </w:r>
    </w:p>
    <w:p w:rsidR="00DE0D47" w:rsidRPr="00EF4437" w:rsidRDefault="00DE0D47" w:rsidP="00DE0D47">
      <w:pPr>
        <w:numPr>
          <w:ilvl w:val="0"/>
          <w:numId w:val="36"/>
        </w:num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Гибкие стальные провода </w:t>
      </w:r>
    </w:p>
    <w:p w:rsidR="00DE0D47" w:rsidRPr="00EF4437" w:rsidRDefault="00DE0D47" w:rsidP="00DE0D47"/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9 Заземление какой-либо точки токоведущих частей электроустановки, необходимое для обеспечения работы электроустановки     называется (дайте определение)</w:t>
      </w:r>
    </w:p>
    <w:p w:rsidR="00DE0D47" w:rsidRPr="00EF4437" w:rsidRDefault="00DE0D47" w:rsidP="00DE0D47">
      <w:pPr>
        <w:pStyle w:val="msolistparagraph0"/>
        <w:numPr>
          <w:ilvl w:val="0"/>
          <w:numId w:val="37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</w:t>
      </w:r>
      <w:proofErr w:type="spellEnd"/>
    </w:p>
    <w:p w:rsidR="00DE0D47" w:rsidRPr="00EF4437" w:rsidRDefault="00DE0D47" w:rsidP="00DE0D47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>Защитное заземление</w:t>
      </w:r>
    </w:p>
    <w:p w:rsidR="00DE0D47" w:rsidRPr="00EF4437" w:rsidRDefault="00DE0D47" w:rsidP="00DE0D47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ее заземление</w:t>
      </w:r>
    </w:p>
    <w:p w:rsidR="00DE0D47" w:rsidRPr="00EF4437" w:rsidRDefault="00DE0D47" w:rsidP="00DE0D47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>Переносное заземление</w:t>
      </w:r>
    </w:p>
    <w:p w:rsidR="00DE0D47" w:rsidRPr="00EF4437" w:rsidRDefault="00DE0D47" w:rsidP="00DE0D47">
      <w:pPr>
        <w:pStyle w:val="msolistparagraph0"/>
        <w:numPr>
          <w:ilvl w:val="0"/>
          <w:numId w:val="3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Стационарное заземление </w:t>
      </w:r>
    </w:p>
    <w:p w:rsidR="00DE0D47" w:rsidRPr="00EF4437" w:rsidRDefault="00DE0D47" w:rsidP="00DE0D47"/>
    <w:p w:rsidR="00DE0D47" w:rsidRPr="00EF4437" w:rsidRDefault="00DE0D47" w:rsidP="00DE0D47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position w:val="-6"/>
          <w:sz w:val="28"/>
          <w:szCs w:val="28"/>
        </w:rPr>
        <w:t>20</w:t>
      </w:r>
      <w:proofErr w:type="gramStart"/>
      <w:r w:rsidRPr="00EF4437">
        <w:rPr>
          <w:rFonts w:ascii="Times New Roman" w:hAnsi="Times New Roman"/>
          <w:position w:val="-6"/>
          <w:sz w:val="28"/>
          <w:szCs w:val="28"/>
        </w:rPr>
        <w:t xml:space="preserve">  </w:t>
      </w:r>
      <w:r w:rsidRPr="00EF4437">
        <w:rPr>
          <w:rFonts w:ascii="Times New Roman" w:hAnsi="Times New Roman"/>
          <w:sz w:val="28"/>
          <w:szCs w:val="28"/>
        </w:rPr>
        <w:t>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аких электроустановках необходимо выполнять защитное заземление?</w:t>
      </w:r>
    </w:p>
    <w:p w:rsidR="00DE0D47" w:rsidRPr="00EF4437" w:rsidRDefault="00DE0D47" w:rsidP="00DE0D47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EF4437">
        <w:rPr>
          <w:rFonts w:ascii="Times New Roman" w:hAnsi="Times New Roman"/>
          <w:sz w:val="28"/>
          <w:szCs w:val="28"/>
        </w:rPr>
        <w:t>Нейтралей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трансформаторов</w:t>
      </w:r>
    </w:p>
    <w:p w:rsidR="00DE0D47" w:rsidRPr="00EF4437" w:rsidRDefault="00DE0D47" w:rsidP="00DE0D47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о всех электроустановках при напряжении 380 кВ и выше постоянного тока, 440 кВ и выше переменного тока</w:t>
      </w:r>
    </w:p>
    <w:p w:rsidR="00DE0D47" w:rsidRPr="00EF4437" w:rsidRDefault="00DE0D47" w:rsidP="00DE0D47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EF4437">
        <w:rPr>
          <w:rFonts w:ascii="Times New Roman" w:hAnsi="Times New Roman"/>
          <w:sz w:val="28"/>
          <w:szCs w:val="28"/>
        </w:rPr>
        <w:t>Нейтралей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генераторов</w:t>
      </w:r>
    </w:p>
    <w:p w:rsidR="00DE0D47" w:rsidRPr="00EF4437" w:rsidRDefault="00DE0D47" w:rsidP="00DE0D47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EF4437">
        <w:rPr>
          <w:rFonts w:ascii="Times New Roman" w:hAnsi="Times New Roman"/>
          <w:sz w:val="28"/>
          <w:szCs w:val="28"/>
        </w:rPr>
        <w:t>Нейтралей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/>
          <w:sz w:val="28"/>
          <w:szCs w:val="28"/>
        </w:rPr>
        <w:t>дугогасительных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катушек</w:t>
      </w:r>
    </w:p>
    <w:p w:rsidR="00DE0D47" w:rsidRPr="00EF4437" w:rsidRDefault="00DE0D47" w:rsidP="00DE0D47">
      <w:pPr>
        <w:numPr>
          <w:ilvl w:val="0"/>
          <w:numId w:val="38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о всех электроустановках при напряжении 38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и выше переменного тока, 440 В и выше постоянного тока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НТ 7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Типовой мощностью автотрансформатора (АТ) называют: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высокого напряжения в сеть низкого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низкого напряжения в сеть высокого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среднего напряжения в сеть высокого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омагнитным путем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ическим путем</w:t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proofErr w:type="gram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</w:t>
      </w:r>
      <w:proofErr w:type="gramEnd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елить режим работы автотрансформатора по данной схеме</w:t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278735" cy="2254844"/>
            <wp:effectExtent l="19050" t="0" r="7265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0776" cy="2256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ВН в С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СН в В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ый режим - передача мощности из обмоток НН в С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СН в обмотку В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СН и ВН в обмотку НН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3 Изгиб шин под действием токов КЗ происходит в результате действия: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Электродинам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механ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хим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терм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физического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4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О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пределить параметры источника питания с шинами неизменного напряжения</w: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1860" w:dyaOrig="380">
          <v:shape id="_x0000_i1045" type="#_x0000_t75" style="width:93pt;height:18.75pt" o:ole="">
            <v:imagedata r:id="rId12" o:title=""/>
          </v:shape>
          <o:OLEObject Type="Embed" ProgID="Equation.3" ShapeID="_x0000_i1045" DrawAspect="Content" ObjectID="_1678688686" r:id="rId44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260" w:dyaOrig="380">
          <v:shape id="_x0000_i1046" type="#_x0000_t75" style="width:112.5pt;height:18.75pt" o:ole="">
            <v:imagedata r:id="rId14" o:title=""/>
          </v:shape>
          <o:OLEObject Type="Embed" ProgID="Equation.3" ShapeID="_x0000_i1046" DrawAspect="Content" ObjectID="_1678688687" r:id="rId45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047" type="#_x0000_t75" style="width:132.75pt;height:18.75pt" o:ole="">
            <v:imagedata r:id="rId16" o:title=""/>
          </v:shape>
          <o:OLEObject Type="Embed" ProgID="Equation.3" ShapeID="_x0000_i1047" DrawAspect="Content" ObjectID="_1678688688" r:id="rId46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048" type="#_x0000_t75" style="width:132.75pt;height:18.75pt" o:ole="">
            <v:imagedata r:id="rId18" o:title=""/>
          </v:shape>
          <o:OLEObject Type="Embed" ProgID="Equation.3" ShapeID="_x0000_i1048" DrawAspect="Content" ObjectID="_1678688689" r:id="rId47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260" w:dyaOrig="380">
          <v:shape id="_x0000_i1049" type="#_x0000_t75" style="width:112.5pt;height:18.75pt" o:ole="">
            <v:imagedata r:id="rId20" o:title=""/>
          </v:shape>
          <o:OLEObject Type="Embed" ProgID="Equation.3" ShapeID="_x0000_i1049" DrawAspect="Content" ObjectID="_1678688690" r:id="rId48"/>
        </w:objec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5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акой параметр переходного режима при питании от шин неизменного напряжения определяется выражением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1359" w:dyaOrig="460">
          <v:shape id="_x0000_i1050" type="#_x0000_t75" style="width:68.25pt;height:22.5pt" o:ole="">
            <v:imagedata r:id="rId22" o:title=""/>
          </v:shape>
          <o:OLEObject Type="Embed" ProgID="Equation.3" ShapeID="_x0000_i1050" DrawAspect="Content" ObjectID="_1678688691" r:id="rId49"/>
        </w:objec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ый ток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вободный ток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6 Чему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равна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ЭДС в начале КЗ, если в системе генератор без АРВ</w:t>
      </w:r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умме ЭДС по продольной оси</w:t>
      </w:r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Переходной ЭДС по продольной оси</w:t>
      </w:r>
      <w:proofErr w:type="gramEnd"/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ДС предшествующего режима</w:t>
      </w:r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Переходной ЭДС по поперечной оси</w:t>
      </w:r>
      <w:proofErr w:type="gramEnd"/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умме ЭДС по поперечной оси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однофазного КЗ применяют метод: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ложения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ри расчетах токов КЗ для каждой электрической ступени в расчетной схеме вместо ее действительного напряжения на шинах указываются:</w:t>
      </w:r>
    </w:p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о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ритическо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редне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статочно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верхпереходное напряжение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 Что является вторичной нагрузкой для измерительных трансформаторов напряжения?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борные шины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ктивное сопротивление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иловой трансформатор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нтрольно-измерительные приборы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Линия электропередач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именяются измерительные трансформаторы тока классом точности 0,2?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присоединения точных лабораторных приборов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присоединения счетчиков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всех технических измерительных приборов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релейной защиты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земляной защиты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ая схема электроустановки называется структурной?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В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указывается только основное оборудование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>Это совокупность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>На которой показываются основные функциональные части электроустановки (РУ, трансформаторы, генераторы) и связи между ними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proofErr w:type="gramStart"/>
      <w:r w:rsidRPr="00EF4437">
        <w:rPr>
          <w:sz w:val="28"/>
          <w:szCs w:val="28"/>
        </w:rPr>
        <w:t>На</w:t>
      </w:r>
      <w:proofErr w:type="gramEnd"/>
      <w:r w:rsidRPr="00EF4437">
        <w:rPr>
          <w:sz w:val="28"/>
          <w:szCs w:val="28"/>
        </w:rPr>
        <w:t xml:space="preserve">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выключателями и разъединителями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proofErr w:type="gramStart"/>
      <w:r w:rsidRPr="00EF4437">
        <w:rPr>
          <w:sz w:val="28"/>
          <w:szCs w:val="28"/>
        </w:rPr>
        <w:t>На</w:t>
      </w:r>
      <w:proofErr w:type="gramEnd"/>
      <w:r w:rsidRPr="00EF4437">
        <w:rPr>
          <w:sz w:val="28"/>
          <w:szCs w:val="28"/>
        </w:rPr>
        <w:t xml:space="preserve">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трансформаторами тока и напряжения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Pr="00EF4437">
        <w:rPr>
          <w:rFonts w:ascii="Times New Roman" w:hAnsi="Times New Roman"/>
          <w:sz w:val="28"/>
          <w:szCs w:val="28"/>
        </w:rPr>
        <w:t>а какое напряжение наиболее широко используются схемы с одной секционированной системой шин?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35 кВ и выше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lastRenderedPageBreak/>
        <w:t>6-10 кВ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110 кВ и выше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До 1 кВ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220, 380 и 660</w:t>
      </w:r>
      <w:proofErr w:type="gramStart"/>
      <w:r w:rsidRPr="00EF4437">
        <w:rPr>
          <w:sz w:val="28"/>
          <w:szCs w:val="28"/>
        </w:rPr>
        <w:t xml:space="preserve"> В</w:t>
      </w:r>
      <w:proofErr w:type="gramEnd"/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3 Ток КЗ, который выключатель с соответствующим приводом способен включить без приваривания контактов и других повреждений – 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отключения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ыключателя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ключения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термической стойкости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динамической стойкости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left="-180" w:hanging="18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4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ы разъединители на подстанциях?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отключения и включения токов нагрузки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ограничения токов КЗ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создания невидимого разрыва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создания видимого разрыва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Для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отключени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оков КЗ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 Сверхбыстродействующие коммутационные аппараты взрывного действия на большие номинальные токи для установок 6-30 кВ – это…: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Выключатели высокого напряжения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Предохранители с наполнителем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Короткозамыкатели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Ограничители ударного тока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Отделители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 Отделитель от разъединителя отличается: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Габаритами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Способом гашения дуги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Плоскостью движения ножей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Контактной системой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Приводом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о какому условию производится проверка жестких шин?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электродинамической стойкости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термической стойкости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экономической плотности тока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900"/>
          <w:tab w:val="left" w:pos="14400"/>
        </w:tabs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ри токах более 3000 А при следующих сечениях применяют шины:</w:t>
      </w:r>
    </w:p>
    <w:p w:rsidR="00DE0D47" w:rsidRPr="00EF4437" w:rsidRDefault="00DE0D47" w:rsidP="00DE0D47">
      <w:pPr>
        <w:numPr>
          <w:ilvl w:val="0"/>
          <w:numId w:val="5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робчат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Прямоугольны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рех полосн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Прямоугольны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двух полосн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ругл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ямоугольные однополосные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9Совокупность </w:t>
      </w:r>
      <w:proofErr w:type="spellStart"/>
      <w:r w:rsidRPr="00EF4437">
        <w:rPr>
          <w:rFonts w:ascii="Times New Roman" w:hAnsi="Times New Roman"/>
          <w:sz w:val="28"/>
          <w:szCs w:val="28"/>
        </w:rPr>
        <w:t>заземлителя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и заземляющих проводников называется (дайте определение)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Заземляющим устройством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Искусственным </w:t>
      </w:r>
      <w:proofErr w:type="spellStart"/>
      <w:r w:rsidRPr="00EF4437">
        <w:rPr>
          <w:sz w:val="28"/>
          <w:szCs w:val="28"/>
        </w:rPr>
        <w:t>заземлителем</w:t>
      </w:r>
      <w:proofErr w:type="spellEnd"/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Защитным заземлением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им заземлением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м</w:t>
      </w:r>
      <w:proofErr w:type="spellEnd"/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20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>акая подстанция (ПС) называется тупиковой?</w:t>
      </w:r>
    </w:p>
    <w:p w:rsidR="00DE0D47" w:rsidRPr="00EF4437" w:rsidRDefault="00DE0D47" w:rsidP="00DE0D4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олуча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электроэнергию от одной электроустановки по одной или нескольким параллельным линиям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left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исоединенн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глухой отпайкой к одной или двум проходящим линиям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включаем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в рассечку одной или двух линий с двусторонним или односторонним питанием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С, к которой присоединено более двух линий питающей сети, приходящих от двух или более электроустановок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еобразу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одно напряжение в другое при одной частоте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НТ 8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Трансформаторной мощностью автотрансформатора (АТ) называют: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высокого напряжения в сеть низкого</w:t>
      </w:r>
    </w:p>
    <w:p w:rsidR="00DE0D47" w:rsidRPr="00EF4437" w:rsidRDefault="00DE0D47" w:rsidP="00DE0D47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низкого напряжения в сеть высокого</w:t>
      </w:r>
    </w:p>
    <w:p w:rsidR="00DE0D47" w:rsidRPr="00EF4437" w:rsidRDefault="00DE0D47" w:rsidP="00DE0D47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среднего напряжения в сеть высокого</w:t>
      </w:r>
    </w:p>
    <w:p w:rsidR="00DE0D47" w:rsidRPr="00EF4437" w:rsidRDefault="00DE0D47" w:rsidP="00DE0D47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омагнитным путем</w:t>
      </w:r>
    </w:p>
    <w:p w:rsidR="00DE0D47" w:rsidRPr="00EF4437" w:rsidRDefault="00DE0D47" w:rsidP="00DE0D47">
      <w:pPr>
        <w:numPr>
          <w:ilvl w:val="0"/>
          <w:numId w:val="56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ическим путем</w:t>
      </w:r>
    </w:p>
    <w:p w:rsidR="00DE0D47" w:rsidRPr="00EF4437" w:rsidRDefault="00DE0D47" w:rsidP="00DE0D47"/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proofErr w:type="gram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</w:t>
      </w:r>
      <w:proofErr w:type="gramEnd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 схеме соединений автотрансформатора определить режим работы</w:t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017520" cy="2104143"/>
            <wp:effectExtent l="19050" t="0" r="1780" b="0"/>
            <wp:docPr id="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9" cy="21066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ВН в СН</w:t>
      </w:r>
    </w:p>
    <w:p w:rsidR="00DE0D47" w:rsidRPr="00EF4437" w:rsidRDefault="00DE0D47" w:rsidP="00DE0D47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СН в ВН</w:t>
      </w:r>
    </w:p>
    <w:p w:rsidR="00DE0D47" w:rsidRPr="00EF4437" w:rsidRDefault="00DE0D47" w:rsidP="00DE0D47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ый режим - передача мощности из обмоток НН в СН</w:t>
      </w:r>
    </w:p>
    <w:p w:rsidR="00DE0D47" w:rsidRPr="00EF4437" w:rsidRDefault="00DE0D47" w:rsidP="00DE0D47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СН в обмотку ВН</w:t>
      </w:r>
    </w:p>
    <w:p w:rsidR="00DE0D47" w:rsidRPr="00EF4437" w:rsidRDefault="00DE0D47" w:rsidP="00DE0D47">
      <w:pPr>
        <w:numPr>
          <w:ilvl w:val="0"/>
          <w:numId w:val="57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ВН в обмотку СН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3 Действие, вызывающее изменение температуры элементов электроустановки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сверх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допустимой называется:</w:t>
      </w:r>
    </w:p>
    <w:p w:rsidR="00DE0D47" w:rsidRPr="00EF4437" w:rsidRDefault="00DE0D47" w:rsidP="00DE0D47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динамическое</w:t>
      </w:r>
    </w:p>
    <w:p w:rsidR="00DE0D47" w:rsidRPr="00EF4437" w:rsidRDefault="00DE0D47" w:rsidP="00DE0D47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механическое</w:t>
      </w:r>
    </w:p>
    <w:p w:rsidR="00DE0D47" w:rsidRPr="00EF4437" w:rsidRDefault="00DE0D47" w:rsidP="00DE0D47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химическое</w:t>
      </w:r>
    </w:p>
    <w:p w:rsidR="00DE0D47" w:rsidRPr="00EF4437" w:rsidRDefault="00DE0D47" w:rsidP="00DE0D47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термическое</w:t>
      </w:r>
    </w:p>
    <w:p w:rsidR="00DE0D47" w:rsidRPr="00EF4437" w:rsidRDefault="00DE0D47" w:rsidP="00DE0D47">
      <w:pPr>
        <w:numPr>
          <w:ilvl w:val="0"/>
          <w:numId w:val="5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физическое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Какой параметр переходного процесса при КЗ имеет обозначение - </w:t>
      </w: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051" type="#_x0000_t75" style="width:18pt;height:18.75pt" o:ole="">
            <v:imagedata r:id="rId25" o:title=""/>
          </v:shape>
          <o:OLEObject Type="Embed" ProgID="Equation.3" ShapeID="_x0000_i1051" DrawAspect="Content" ObjectID="_1678688692" r:id="rId50"/>
        </w:object>
      </w:r>
      <w:r w:rsidRPr="00EF4437">
        <w:rPr>
          <w:rFonts w:ascii="Times New Roman" w:hAnsi="Times New Roman" w:cs="Times New Roman"/>
          <w:sz w:val="28"/>
          <w:szCs w:val="28"/>
        </w:rPr>
        <w:t>?</w:t>
      </w:r>
    </w:p>
    <w:p w:rsidR="00DE0D47" w:rsidRPr="00EF4437" w:rsidRDefault="00DE0D47" w:rsidP="00DE0D47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ая составляющая тока в начальный момент времени</w:t>
      </w:r>
    </w:p>
    <w:p w:rsidR="00DE0D47" w:rsidRPr="00EF4437" w:rsidRDefault="00DE0D47" w:rsidP="00DE0D47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ая составляющая тока в начальный момент времени</w:t>
      </w:r>
    </w:p>
    <w:p w:rsidR="00DE0D47" w:rsidRPr="00EF4437" w:rsidRDefault="00DE0D47" w:rsidP="00DE0D47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Апериодическая составляющая тока в начальный момент времени</w:t>
      </w:r>
    </w:p>
    <w:p w:rsidR="00DE0D47" w:rsidRPr="00EF4437" w:rsidRDefault="00DE0D47" w:rsidP="00DE0D47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ая составляющая тока в произвольный момент времени</w:t>
      </w:r>
    </w:p>
    <w:p w:rsidR="00DE0D47" w:rsidRPr="00EF4437" w:rsidRDefault="00DE0D47" w:rsidP="00DE0D47">
      <w:pPr>
        <w:numPr>
          <w:ilvl w:val="0"/>
          <w:numId w:val="6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ая составляющая тока в произвольный момент времени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5 Чему равна величина тока в установившемся режиме для системы с генератором без АРВ</w:t>
      </w:r>
    </w:p>
    <w:p w:rsidR="00DE0D47" w:rsidRPr="00EF4437" w:rsidRDefault="00DE0D47" w:rsidP="00DE0D47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вободному току</w:t>
      </w:r>
    </w:p>
    <w:p w:rsidR="00DE0D47" w:rsidRPr="00EF4437" w:rsidRDefault="00DE0D47" w:rsidP="00DE0D47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ому току</w:t>
      </w:r>
    </w:p>
    <w:p w:rsidR="00DE0D47" w:rsidRPr="00EF4437" w:rsidRDefault="00DE0D47" w:rsidP="00DE0D47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Ударному току </w:t>
      </w:r>
    </w:p>
    <w:p w:rsidR="00DE0D47" w:rsidRPr="00EF4437" w:rsidRDefault="00DE0D47" w:rsidP="00DE0D47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ериодической составляющей</w:t>
      </w:r>
    </w:p>
    <w:p w:rsidR="00DE0D47" w:rsidRPr="00EF4437" w:rsidRDefault="00DE0D47" w:rsidP="00DE0D47">
      <w:pPr>
        <w:numPr>
          <w:ilvl w:val="0"/>
          <w:numId w:val="6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Апериодической составляющей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6 Ток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трехфазного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КЗ составил </w:t>
      </w: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340" w:dyaOrig="440">
          <v:shape id="_x0000_i1052" type="#_x0000_t75" style="width:66.75pt;height:21.75pt" o:ole="">
            <v:imagedata r:id="rId27" o:title=""/>
          </v:shape>
          <o:OLEObject Type="Embed" ProgID="Equation.3" ShapeID="_x0000_i1052" DrawAspect="Content" ObjectID="_1678688693" r:id="rId51"/>
        </w:object>
      </w:r>
      <w:r w:rsidRPr="00EF4437">
        <w:rPr>
          <w:rFonts w:ascii="Times New Roman" w:hAnsi="Times New Roman" w:cs="Times New Roman"/>
          <w:sz w:val="28"/>
          <w:szCs w:val="28"/>
        </w:rPr>
        <w:t>, определить возможный ток двухфазного КЗ</w:t>
      </w:r>
    </w:p>
    <w:p w:rsidR="00DE0D47" w:rsidRPr="00EF4437" w:rsidRDefault="00DE0D47" w:rsidP="00DE0D47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340" w:dyaOrig="440">
          <v:shape id="_x0000_i1053" type="#_x0000_t75" style="width:66.75pt;height:21.75pt" o:ole="">
            <v:imagedata r:id="rId29" o:title=""/>
          </v:shape>
          <o:OLEObject Type="Embed" ProgID="Equation.3" ShapeID="_x0000_i1053" DrawAspect="Content" ObjectID="_1678688694" r:id="rId52"/>
        </w:object>
      </w:r>
    </w:p>
    <w:p w:rsidR="00DE0D47" w:rsidRPr="00EF4437" w:rsidRDefault="00DE0D47" w:rsidP="00DE0D47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219" w:dyaOrig="440">
          <v:shape id="_x0000_i1054" type="#_x0000_t75" style="width:60.75pt;height:21.75pt" o:ole="">
            <v:imagedata r:id="rId31" o:title=""/>
          </v:shape>
          <o:OLEObject Type="Embed" ProgID="Equation.3" ShapeID="_x0000_i1054" DrawAspect="Content" ObjectID="_1678688695" r:id="rId53"/>
        </w:object>
      </w:r>
    </w:p>
    <w:p w:rsidR="00DE0D47" w:rsidRPr="00EF4437" w:rsidRDefault="00DE0D47" w:rsidP="00DE0D47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420" w:dyaOrig="440">
          <v:shape id="_x0000_i1055" type="#_x0000_t75" style="width:71.25pt;height:21.75pt" o:ole="">
            <v:imagedata r:id="rId33" o:title=""/>
          </v:shape>
          <o:OLEObject Type="Embed" ProgID="Equation.3" ShapeID="_x0000_i1055" DrawAspect="Content" ObjectID="_1678688696" r:id="rId54"/>
        </w:object>
      </w:r>
    </w:p>
    <w:p w:rsidR="00DE0D47" w:rsidRPr="00EF4437" w:rsidRDefault="00DE0D47" w:rsidP="00DE0D47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520" w:dyaOrig="440">
          <v:shape id="_x0000_i1056" type="#_x0000_t75" style="width:75.75pt;height:21.75pt" o:ole="">
            <v:imagedata r:id="rId35" o:title=""/>
          </v:shape>
          <o:OLEObject Type="Embed" ProgID="Equation.3" ShapeID="_x0000_i1056" DrawAspect="Content" ObjectID="_1678688697" r:id="rId55"/>
        </w:object>
      </w:r>
    </w:p>
    <w:p w:rsidR="00DE0D47" w:rsidRPr="00EF4437" w:rsidRDefault="00DE0D47" w:rsidP="00DE0D47">
      <w:pPr>
        <w:numPr>
          <w:ilvl w:val="0"/>
          <w:numId w:val="62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>
          <v:shape id="_x0000_i1057" type="#_x0000_t75" style="width:69.75pt;height:21.75pt" o:ole="">
            <v:imagedata r:id="rId37" o:title=""/>
          </v:shape>
          <o:OLEObject Type="Embed" ProgID="Equation.3" ShapeID="_x0000_i1057" DrawAspect="Content" ObjectID="_1678688698" r:id="rId56"/>
        </w:object>
      </w: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о какому параметру производится проверка оборудования на электродинамическую стойкость?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периодической составляющей тока КЗ</w:t>
      </w:r>
    </w:p>
    <w:p w:rsidR="00DE0D47" w:rsidRPr="00EF4437" w:rsidRDefault="00DE0D47" w:rsidP="00DE0D47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апериодической составляющей тока КЗ</w:t>
      </w:r>
    </w:p>
    <w:p w:rsidR="00DE0D47" w:rsidRPr="00EF4437" w:rsidRDefault="00DE0D47" w:rsidP="00DE0D47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действующему значению ударного тока</w:t>
      </w:r>
    </w:p>
    <w:p w:rsidR="00DE0D47" w:rsidRPr="00EF4437" w:rsidRDefault="00DE0D47" w:rsidP="00DE0D47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мгновенному значению ударного тока КЗ</w:t>
      </w:r>
    </w:p>
    <w:p w:rsidR="00DE0D47" w:rsidRPr="00EF4437" w:rsidRDefault="00DE0D47" w:rsidP="00DE0D47">
      <w:pPr>
        <w:pStyle w:val="msolistparagraph0"/>
        <w:numPr>
          <w:ilvl w:val="0"/>
          <w:numId w:val="63"/>
        </w:numPr>
        <w:rPr>
          <w:sz w:val="28"/>
          <w:szCs w:val="28"/>
        </w:rPr>
      </w:pPr>
      <w:r w:rsidRPr="00EF4437">
        <w:rPr>
          <w:sz w:val="28"/>
          <w:szCs w:val="28"/>
        </w:rPr>
        <w:t>По базовому значению тока</w:t>
      </w: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акую цепь присоединяется измерительный трансформатор напряжения?</w:t>
      </w:r>
    </w:p>
    <w:p w:rsidR="00DE0D47" w:rsidRPr="00EF4437" w:rsidRDefault="00DE0D47" w:rsidP="00DE0D47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а отходящих линиях</w:t>
      </w:r>
    </w:p>
    <w:p w:rsidR="00DE0D47" w:rsidRPr="00EF4437" w:rsidRDefault="00DE0D47" w:rsidP="00DE0D47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В цепь понизительного автотрансформатора на стороне ВН</w:t>
      </w:r>
    </w:p>
    <w:p w:rsidR="00DE0D47" w:rsidRPr="00EF4437" w:rsidRDefault="00DE0D47" w:rsidP="00DE0D47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В цепь понизительного </w:t>
      </w:r>
      <w:proofErr w:type="spellStart"/>
      <w:r w:rsidRPr="00EF4437">
        <w:rPr>
          <w:rFonts w:ascii="Times New Roman" w:hAnsi="Times New Roman"/>
          <w:sz w:val="28"/>
          <w:szCs w:val="28"/>
        </w:rPr>
        <w:t>двухобмоточного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трансформатора на стороне НН</w:t>
      </w:r>
    </w:p>
    <w:p w:rsidR="00DE0D47" w:rsidRPr="00EF4437" w:rsidRDefault="00DE0D47" w:rsidP="00DE0D47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 сборным шинам</w:t>
      </w:r>
    </w:p>
    <w:p w:rsidR="00DE0D47" w:rsidRPr="00EF4437" w:rsidRDefault="00DE0D47" w:rsidP="00DE0D47">
      <w:pPr>
        <w:numPr>
          <w:ilvl w:val="1"/>
          <w:numId w:val="6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В цепь секционного, </w:t>
      </w:r>
      <w:proofErr w:type="spellStart"/>
      <w:r w:rsidRPr="00EF4437">
        <w:rPr>
          <w:rFonts w:ascii="Times New Roman" w:hAnsi="Times New Roman"/>
          <w:sz w:val="28"/>
          <w:szCs w:val="28"/>
        </w:rPr>
        <w:t>шиносоединительного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выключателя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аком режиме работает измерительный трансформатор тока?</w:t>
      </w:r>
    </w:p>
    <w:p w:rsidR="00DE0D47" w:rsidRPr="00EF4437" w:rsidRDefault="00DE0D47" w:rsidP="00DE0D47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Холостого хода</w:t>
      </w:r>
    </w:p>
    <w:p w:rsidR="00DE0D47" w:rsidRPr="00EF4437" w:rsidRDefault="00DE0D47" w:rsidP="00DE0D47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рмальном</w:t>
      </w:r>
    </w:p>
    <w:p w:rsidR="00DE0D47" w:rsidRPr="00EF4437" w:rsidRDefault="00DE0D47" w:rsidP="00DE0D47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Короткого замыкания</w:t>
      </w:r>
    </w:p>
    <w:p w:rsidR="00DE0D47" w:rsidRPr="00EF4437" w:rsidRDefault="00DE0D47" w:rsidP="00DE0D47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варийном</w:t>
      </w:r>
    </w:p>
    <w:p w:rsidR="00DE0D47" w:rsidRPr="00EF4437" w:rsidRDefault="00DE0D47" w:rsidP="00DE0D47">
      <w:pPr>
        <w:numPr>
          <w:ilvl w:val="0"/>
          <w:numId w:val="6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Ремонтном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 называется схема, в которой указывается только основное оборудование?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Оперативная</w:t>
      </w:r>
    </w:p>
    <w:p w:rsidR="00DE0D47" w:rsidRPr="00EF4437" w:rsidRDefault="00DE0D47" w:rsidP="00DE0D47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Функциональная</w:t>
      </w:r>
    </w:p>
    <w:p w:rsidR="00DE0D47" w:rsidRPr="00EF4437" w:rsidRDefault="00DE0D47" w:rsidP="00DE0D47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Монтажная</w:t>
      </w:r>
    </w:p>
    <w:p w:rsidR="00DE0D47" w:rsidRPr="00EF4437" w:rsidRDefault="00DE0D47" w:rsidP="00DE0D47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Главная</w:t>
      </w:r>
    </w:p>
    <w:p w:rsidR="00DE0D47" w:rsidRPr="00EF4437" w:rsidRDefault="00DE0D47" w:rsidP="00DE0D47">
      <w:pPr>
        <w:pStyle w:val="msolistparagraph0"/>
        <w:numPr>
          <w:ilvl w:val="0"/>
          <w:numId w:val="66"/>
        </w:numPr>
        <w:rPr>
          <w:sz w:val="28"/>
          <w:szCs w:val="28"/>
        </w:rPr>
      </w:pPr>
      <w:r w:rsidRPr="00EF4437">
        <w:rPr>
          <w:sz w:val="28"/>
          <w:szCs w:val="28"/>
        </w:rPr>
        <w:t>Структурная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аких схемах можно производить ремонт сборных шин без нарушения электроснабжения потребителей?</w:t>
      </w:r>
    </w:p>
    <w:p w:rsidR="00DE0D47" w:rsidRPr="00EF4437" w:rsidRDefault="00DE0D47" w:rsidP="00DE0D47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С одной системой сборных шин</w:t>
      </w:r>
    </w:p>
    <w:p w:rsidR="00DE0D47" w:rsidRPr="00EF4437" w:rsidRDefault="00DE0D47" w:rsidP="00DE0D47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С двумя системами сборных шин</w:t>
      </w:r>
    </w:p>
    <w:p w:rsidR="00DE0D47" w:rsidRPr="00EF4437" w:rsidRDefault="00DE0D47" w:rsidP="00DE0D47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В кольцевых схемах</w:t>
      </w:r>
    </w:p>
    <w:p w:rsidR="00DE0D47" w:rsidRPr="00EF4437" w:rsidRDefault="00DE0D47" w:rsidP="00DE0D47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>С одной рабочей и обходной системой шин</w:t>
      </w:r>
    </w:p>
    <w:p w:rsidR="00DE0D47" w:rsidRPr="00EF4437" w:rsidRDefault="00DE0D47" w:rsidP="00DE0D47">
      <w:pPr>
        <w:pStyle w:val="msolistparagraph0"/>
        <w:numPr>
          <w:ilvl w:val="0"/>
          <w:numId w:val="6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С двумя рабочими и </w:t>
      </w:r>
      <w:proofErr w:type="gramStart"/>
      <w:r w:rsidRPr="00EF4437">
        <w:rPr>
          <w:sz w:val="28"/>
          <w:szCs w:val="28"/>
        </w:rPr>
        <w:t>обходной</w:t>
      </w:r>
      <w:proofErr w:type="gramEnd"/>
      <w:r w:rsidRPr="00EF4437">
        <w:rPr>
          <w:sz w:val="28"/>
          <w:szCs w:val="28"/>
        </w:rPr>
        <w:t xml:space="preserve"> системами шин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им током характеризуется стойкость выключателя при сквозных токах?</w:t>
      </w:r>
    </w:p>
    <w:p w:rsidR="00DE0D47" w:rsidRPr="00EF4437" w:rsidRDefault="00DE0D47" w:rsidP="00DE0D47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ериодической составляющей тока КЗ</w:t>
      </w:r>
    </w:p>
    <w:p w:rsidR="00DE0D47" w:rsidRPr="00EF4437" w:rsidRDefault="00DE0D47" w:rsidP="00DE0D47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периодической составляющей тока КЗ</w:t>
      </w:r>
    </w:p>
    <w:p w:rsidR="00DE0D47" w:rsidRPr="00EF4437" w:rsidRDefault="00DE0D47" w:rsidP="00DE0D47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ом электродинамической стойкости</w:t>
      </w:r>
    </w:p>
    <w:p w:rsidR="00DE0D47" w:rsidRPr="00EF4437" w:rsidRDefault="00DE0D47" w:rsidP="00DE0D47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м током выключателя</w:t>
      </w:r>
    </w:p>
    <w:p w:rsidR="00DE0D47" w:rsidRPr="00EF4437" w:rsidRDefault="00DE0D47" w:rsidP="00DE0D47">
      <w:pPr>
        <w:numPr>
          <w:ilvl w:val="0"/>
          <w:numId w:val="6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м током отключения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left="360" w:hanging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3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 автоматический выключатель?</w:t>
      </w:r>
    </w:p>
    <w:p w:rsidR="00DE0D47" w:rsidRPr="00EF4437" w:rsidRDefault="00DE0D47" w:rsidP="00DE0D47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оздания разрывов в цепях</w:t>
      </w:r>
    </w:p>
    <w:p w:rsidR="00DE0D47" w:rsidRPr="00EF4437" w:rsidRDefault="00DE0D47" w:rsidP="00DE0D47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коммутации цепей при аварийных режимах, включении и отключении электрических цепей</w:t>
      </w:r>
    </w:p>
    <w:p w:rsidR="00DE0D47" w:rsidRPr="00EF4437" w:rsidRDefault="00DE0D47" w:rsidP="00DE0D47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компенсации реактивной мощности</w:t>
      </w:r>
    </w:p>
    <w:p w:rsidR="00DE0D47" w:rsidRPr="00EF4437" w:rsidRDefault="00DE0D47" w:rsidP="00DE0D47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лучшения качества электрической энергии</w:t>
      </w:r>
    </w:p>
    <w:p w:rsidR="00DE0D47" w:rsidRPr="00EF4437" w:rsidRDefault="00DE0D47" w:rsidP="00DE0D47">
      <w:pPr>
        <w:numPr>
          <w:ilvl w:val="0"/>
          <w:numId w:val="6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увеличения надежности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4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о какому току проверяется разъединитель на электродинамическую стойкость?</w:t>
      </w:r>
    </w:p>
    <w:p w:rsidR="00DE0D47" w:rsidRPr="00EF4437" w:rsidRDefault="00DE0D47" w:rsidP="00DE0D47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По периодической составляющей тока КЗ</w:t>
      </w:r>
    </w:p>
    <w:p w:rsidR="00DE0D47" w:rsidRPr="00EF4437" w:rsidRDefault="00DE0D47" w:rsidP="00DE0D47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предельному сквозному току</w:t>
      </w:r>
    </w:p>
    <w:p w:rsidR="00DE0D47" w:rsidRPr="00EF4437" w:rsidRDefault="00DE0D47" w:rsidP="00DE0D47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апериодической составляющей тока КЗ</w:t>
      </w:r>
    </w:p>
    <w:p w:rsidR="00DE0D47" w:rsidRPr="00EF4437" w:rsidRDefault="00DE0D47" w:rsidP="00DE0D47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DE0D47" w:rsidRPr="00EF4437" w:rsidRDefault="00DE0D47" w:rsidP="00DE0D47">
      <w:pPr>
        <w:numPr>
          <w:ilvl w:val="0"/>
          <w:numId w:val="7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току термической стойкости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Pr="00EF4437">
        <w:rPr>
          <w:rFonts w:ascii="Times New Roman" w:hAnsi="Times New Roman"/>
          <w:sz w:val="28"/>
          <w:szCs w:val="28"/>
        </w:rPr>
        <w:t>а токи до 1000 А нож разъединителя изготовляется из:</w:t>
      </w:r>
    </w:p>
    <w:p w:rsidR="00DE0D47" w:rsidRPr="00EF4437" w:rsidRDefault="00DE0D47" w:rsidP="00DE0D47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Трех алюминиевых полос</w:t>
      </w:r>
    </w:p>
    <w:p w:rsidR="00DE0D47" w:rsidRPr="00EF4437" w:rsidRDefault="00DE0D47" w:rsidP="00DE0D47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Двух медных полос</w:t>
      </w:r>
    </w:p>
    <w:p w:rsidR="00DE0D47" w:rsidRPr="00EF4437" w:rsidRDefault="00DE0D47" w:rsidP="00DE0D47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Двух алюминиевых полос</w:t>
      </w:r>
    </w:p>
    <w:p w:rsidR="00DE0D47" w:rsidRPr="00EF4437" w:rsidRDefault="00DE0D47" w:rsidP="00DE0D47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Трех медных полос</w:t>
      </w:r>
    </w:p>
    <w:p w:rsidR="00DE0D47" w:rsidRPr="00EF4437" w:rsidRDefault="00DE0D47" w:rsidP="00DE0D47">
      <w:pPr>
        <w:pStyle w:val="msolistparagraph0"/>
        <w:numPr>
          <w:ilvl w:val="0"/>
          <w:numId w:val="71"/>
        </w:numPr>
        <w:rPr>
          <w:sz w:val="28"/>
          <w:szCs w:val="28"/>
        </w:rPr>
      </w:pPr>
      <w:r w:rsidRPr="00EF4437">
        <w:rPr>
          <w:sz w:val="28"/>
          <w:szCs w:val="28"/>
        </w:rPr>
        <w:t>Двух стальных полос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ие проводники применяются в качестве гибкой ошиновки?</w:t>
      </w:r>
    </w:p>
    <w:p w:rsidR="00DE0D47" w:rsidRPr="00EF4437" w:rsidRDefault="00DE0D47" w:rsidP="00DE0D47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овод АСК</w:t>
      </w:r>
    </w:p>
    <w:p w:rsidR="00DE0D47" w:rsidRPr="00EF4437" w:rsidRDefault="00DE0D47" w:rsidP="00DE0D47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овод АС</w:t>
      </w:r>
    </w:p>
    <w:p w:rsidR="00DE0D47" w:rsidRPr="00EF4437" w:rsidRDefault="00DE0D47" w:rsidP="00DE0D47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абель АКРВГ</w:t>
      </w:r>
    </w:p>
    <w:p w:rsidR="00DE0D47" w:rsidRPr="00EF4437" w:rsidRDefault="00DE0D47" w:rsidP="00DE0D47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абель ВВГ</w:t>
      </w:r>
    </w:p>
    <w:p w:rsidR="00DE0D47" w:rsidRPr="00EF4437" w:rsidRDefault="00DE0D47" w:rsidP="00DE0D47">
      <w:pPr>
        <w:numPr>
          <w:ilvl w:val="2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овод АСКП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900"/>
          <w:tab w:val="left" w:pos="14400"/>
        </w:tabs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очему в РУ 6-10 кВ ошиновка и сборные шины не выполняются медными шинами?</w:t>
      </w:r>
    </w:p>
    <w:p w:rsidR="00DE0D47" w:rsidRPr="00EF4437" w:rsidRDefault="00DE0D47" w:rsidP="00DE0D47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Из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за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малой надежности</w:t>
      </w:r>
    </w:p>
    <w:p w:rsidR="00DE0D47" w:rsidRPr="00EF4437" w:rsidRDefault="00DE0D47" w:rsidP="00DE0D47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Динамически </w:t>
      </w:r>
      <w:proofErr w:type="gramStart"/>
      <w:r w:rsidRPr="00EF4437">
        <w:rPr>
          <w:rFonts w:ascii="Times New Roman" w:hAnsi="Times New Roman"/>
          <w:sz w:val="28"/>
          <w:szCs w:val="28"/>
        </w:rPr>
        <w:t>неустойчи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 токам КЗ</w:t>
      </w:r>
    </w:p>
    <w:p w:rsidR="00DE0D47" w:rsidRPr="00EF4437" w:rsidRDefault="00DE0D47" w:rsidP="00DE0D47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Термически </w:t>
      </w:r>
      <w:proofErr w:type="gramStart"/>
      <w:r w:rsidRPr="00EF4437">
        <w:rPr>
          <w:rFonts w:ascii="Times New Roman" w:hAnsi="Times New Roman"/>
          <w:sz w:val="28"/>
          <w:szCs w:val="28"/>
        </w:rPr>
        <w:t>неустойчив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к токам КЗ</w:t>
      </w:r>
    </w:p>
    <w:p w:rsidR="00DE0D47" w:rsidRPr="00EF4437" w:rsidRDefault="00DE0D47" w:rsidP="00DE0D47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еэкономичен</w:t>
      </w:r>
    </w:p>
    <w:p w:rsidR="00DE0D47" w:rsidRPr="00EF4437" w:rsidRDefault="00DE0D47" w:rsidP="00DE0D47">
      <w:pPr>
        <w:numPr>
          <w:ilvl w:val="0"/>
          <w:numId w:val="72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Из за высокой допустимой плотности тока в шинах</w:t>
      </w:r>
      <w:proofErr w:type="gramEnd"/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8 Что можно применить в качестве </w:t>
      </w:r>
      <w:proofErr w:type="gramStart"/>
      <w:r w:rsidRPr="00EF4437">
        <w:rPr>
          <w:rFonts w:ascii="Times New Roman" w:hAnsi="Times New Roman"/>
          <w:sz w:val="28"/>
          <w:szCs w:val="28"/>
        </w:rPr>
        <w:t>естественного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F4437">
        <w:rPr>
          <w:rFonts w:ascii="Times New Roman" w:hAnsi="Times New Roman"/>
          <w:sz w:val="28"/>
          <w:szCs w:val="28"/>
        </w:rPr>
        <w:t>заземлителя</w:t>
      </w:r>
      <w:proofErr w:type="spellEnd"/>
      <w:r w:rsidRPr="00EF4437">
        <w:rPr>
          <w:rFonts w:ascii="Times New Roman" w:hAnsi="Times New Roman"/>
          <w:sz w:val="28"/>
          <w:szCs w:val="28"/>
        </w:rPr>
        <w:t>?</w:t>
      </w:r>
    </w:p>
    <w:p w:rsidR="00DE0D47" w:rsidRPr="00EF4437" w:rsidRDefault="00DE0D47" w:rsidP="00DE0D47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Водопроводные трубы</w:t>
      </w:r>
    </w:p>
    <w:p w:rsidR="00DE0D47" w:rsidRPr="00EF4437" w:rsidRDefault="00DE0D47" w:rsidP="00DE0D47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Пруток</w:t>
      </w:r>
    </w:p>
    <w:p w:rsidR="00DE0D47" w:rsidRPr="00EF4437" w:rsidRDefault="00DE0D47" w:rsidP="00DE0D47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Уголок</w:t>
      </w:r>
    </w:p>
    <w:p w:rsidR="00DE0D47" w:rsidRPr="00EF4437" w:rsidRDefault="00DE0D47" w:rsidP="00DE0D47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Нефтепровод</w:t>
      </w:r>
    </w:p>
    <w:p w:rsidR="00DE0D47" w:rsidRPr="00EF4437" w:rsidRDefault="00DE0D47" w:rsidP="00DE0D47">
      <w:pPr>
        <w:pStyle w:val="msolistparagraph0"/>
        <w:numPr>
          <w:ilvl w:val="0"/>
          <w:numId w:val="73"/>
        </w:numPr>
        <w:rPr>
          <w:sz w:val="28"/>
          <w:szCs w:val="28"/>
        </w:rPr>
      </w:pPr>
      <w:r w:rsidRPr="00EF4437">
        <w:rPr>
          <w:sz w:val="28"/>
          <w:szCs w:val="28"/>
        </w:rPr>
        <w:t>Газопроводы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19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акая подстанция (ПС) называется </w:t>
      </w:r>
      <w:proofErr w:type="spellStart"/>
      <w:r w:rsidRPr="00EF4437">
        <w:rPr>
          <w:rFonts w:ascii="Times New Roman" w:hAnsi="Times New Roman"/>
          <w:sz w:val="28"/>
          <w:szCs w:val="28"/>
          <w:lang w:eastAsia="ru-RU"/>
        </w:rPr>
        <w:t>ответвительной</w:t>
      </w:r>
      <w:proofErr w:type="spellEnd"/>
      <w:r w:rsidRPr="00EF4437">
        <w:rPr>
          <w:rFonts w:ascii="Times New Roman" w:hAnsi="Times New Roman"/>
          <w:sz w:val="28"/>
          <w:szCs w:val="28"/>
          <w:lang w:eastAsia="ru-RU"/>
        </w:rPr>
        <w:t>?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олуча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электроэнергию от одной электроустановки по одной или нескольким параллельным линиям</w:t>
      </w:r>
    </w:p>
    <w:p w:rsidR="00DE0D47" w:rsidRPr="00EF4437" w:rsidRDefault="00DE0D47" w:rsidP="00DE0D47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исоединенн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глухой отпайкой к одной или двум проходящим линиям</w:t>
      </w:r>
    </w:p>
    <w:p w:rsidR="00DE0D47" w:rsidRPr="00EF4437" w:rsidRDefault="00DE0D47" w:rsidP="00DE0D47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включаем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в рассечку одной или двух линий с двусторонним или односторонним питанием</w:t>
      </w:r>
    </w:p>
    <w:p w:rsidR="00DE0D47" w:rsidRPr="00EF4437" w:rsidRDefault="00DE0D47" w:rsidP="00DE0D47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С, к которой присоединено более двух линий питающей сети, приходящих от двух или более электроустановок</w:t>
      </w:r>
    </w:p>
    <w:p w:rsidR="00DE0D47" w:rsidRPr="00EF4437" w:rsidRDefault="00DE0D47" w:rsidP="00DE0D47">
      <w:pPr>
        <w:numPr>
          <w:ilvl w:val="0"/>
          <w:numId w:val="74"/>
        </w:numPr>
        <w:tabs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еобразу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одно напряжение в другое при одной частоте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 xml:space="preserve">20 Длительность протекания тока КЗ на участке №1 определяется – 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object w:dxaOrig="12116" w:dyaOrig="3593">
          <v:shape id="_x0000_i1058" type="#_x0000_t75" style="width:7in;height:135pt" o:ole="" o:allowoverlap="f">
            <v:imagedata r:id="rId39" o:title="" cropbottom="4033f"/>
          </v:shape>
          <o:OLEObject Type="Embed" ProgID="Visio.Drawing.11" ShapeID="_x0000_i1058" DrawAspect="Content" ObjectID="_1678688699" r:id="rId57"/>
        </w:object>
      </w:r>
    </w:p>
    <w:p w:rsidR="00DE0D47" w:rsidRPr="00EF4437" w:rsidRDefault="00DE0D47" w:rsidP="00DE0D47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>Током предшествующего режима</w:t>
      </w:r>
    </w:p>
    <w:p w:rsidR="00DE0D47" w:rsidRPr="00EF4437" w:rsidRDefault="00DE0D47" w:rsidP="00DE0D47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EF4437">
        <w:rPr>
          <w:rFonts w:ascii="Times New Roman" w:hAnsi="Times New Roman" w:cs="Times New Roman"/>
        </w:rPr>
        <w:t xml:space="preserve">Энергией запасенной в индуктивности </w:t>
      </w:r>
      <w:r w:rsidRPr="00EF4437">
        <w:rPr>
          <w:rFonts w:ascii="Times New Roman" w:hAnsi="Times New Roman" w:cs="Times New Roman"/>
          <w:lang w:val="en-US"/>
        </w:rPr>
        <w:t>L</w:t>
      </w:r>
      <w:r w:rsidRPr="00EF4437">
        <w:rPr>
          <w:rFonts w:ascii="Times New Roman" w:hAnsi="Times New Roman" w:cs="Times New Roman"/>
          <w:vertAlign w:val="subscript"/>
          <w:lang w:val="en-US"/>
        </w:rPr>
        <w:t>1</w:t>
      </w:r>
    </w:p>
    <w:p w:rsidR="00DE0D47" w:rsidRPr="00EF4437" w:rsidRDefault="00DE0D47" w:rsidP="00DE0D47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 xml:space="preserve">Энергией запасенной в индуктивности </w:t>
      </w:r>
      <w:r w:rsidRPr="00EF4437">
        <w:rPr>
          <w:rFonts w:ascii="Times New Roman" w:hAnsi="Times New Roman" w:cs="Times New Roman"/>
          <w:lang w:val="en-US"/>
        </w:rPr>
        <w:t>L</w:t>
      </w:r>
      <w:r w:rsidRPr="00EF4437">
        <w:rPr>
          <w:rFonts w:ascii="Times New Roman" w:hAnsi="Times New Roman" w:cs="Times New Roman"/>
          <w:vertAlign w:val="subscript"/>
          <w:lang w:val="en-US"/>
        </w:rPr>
        <w:t>K</w:t>
      </w:r>
    </w:p>
    <w:p w:rsidR="00DE0D47" w:rsidRPr="00EF4437" w:rsidRDefault="00DE0D47" w:rsidP="00DE0D47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>Величиной тока короткого замыкания</w:t>
      </w:r>
    </w:p>
    <w:p w:rsidR="00DE0D47" w:rsidRPr="00EF4437" w:rsidRDefault="00DE0D47" w:rsidP="00DE0D47">
      <w:pPr>
        <w:numPr>
          <w:ilvl w:val="0"/>
          <w:numId w:val="5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F4437">
        <w:rPr>
          <w:rFonts w:ascii="Times New Roman" w:hAnsi="Times New Roman" w:cs="Times New Roman"/>
        </w:rPr>
        <w:t>Удаленностью места КЗ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НТ 9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Типовой мощностью автотрансформатора (АТ) называют:</w:t>
      </w:r>
    </w:p>
    <w:p w:rsidR="00DE0D47" w:rsidRPr="00EF4437" w:rsidRDefault="00DE0D47" w:rsidP="00DE0D47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высокого напряжения в сеть низкого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низкого напряжения в сеть высокого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среднего напряжения в сеть высокого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омагнитным путем</w:t>
      </w:r>
    </w:p>
    <w:p w:rsidR="00DE0D47" w:rsidRPr="00EF4437" w:rsidRDefault="00DE0D47" w:rsidP="00DE0D47">
      <w:pPr>
        <w:numPr>
          <w:ilvl w:val="0"/>
          <w:numId w:val="39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щность, которую АТ может передать из сети электрическим путем</w:t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2</w:t>
      </w:r>
      <w:proofErr w:type="gramStart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</w:t>
      </w:r>
      <w:proofErr w:type="gramEnd"/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елить режим работы автотрансформатора по данной схеме</w:t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278735" cy="2254844"/>
            <wp:effectExtent l="19050" t="0" r="7265" b="0"/>
            <wp:docPr id="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0776" cy="2256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ind w:firstLine="14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ВН в С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ный режим - передача мощности из обмоток СН в В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рансформаторный режим - передача мощности из обмоток НН в С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НН и СН в обмотку ВН</w:t>
      </w:r>
    </w:p>
    <w:p w:rsidR="00DE0D47" w:rsidRPr="00EF4437" w:rsidRDefault="00DE0D47" w:rsidP="00DE0D47">
      <w:pPr>
        <w:numPr>
          <w:ilvl w:val="0"/>
          <w:numId w:val="40"/>
        </w:numPr>
        <w:spacing w:after="0" w:line="240" w:lineRule="auto"/>
        <w:contextualSpacing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EF443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мбинированный режим – передача мощности из обмоток СН и ВН в обмотку НН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3 Изгиб шин под действием токов КЗ происходит в результате действия: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динам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механ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хим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термического</w:t>
      </w:r>
    </w:p>
    <w:p w:rsidR="00DE0D47" w:rsidRPr="00EF4437" w:rsidRDefault="00DE0D47" w:rsidP="00DE0D47">
      <w:pPr>
        <w:numPr>
          <w:ilvl w:val="0"/>
          <w:numId w:val="4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лектрофизического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4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О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пределить параметры источника питания с шинами неизменного напряжения</w: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1860" w:dyaOrig="380">
          <v:shape id="_x0000_i1059" type="#_x0000_t75" style="width:93pt;height:18.75pt" o:ole="">
            <v:imagedata r:id="rId12" o:title=""/>
          </v:shape>
          <o:OLEObject Type="Embed" ProgID="Equation.3" ShapeID="_x0000_i1059" DrawAspect="Content" ObjectID="_1678688700" r:id="rId58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260" w:dyaOrig="380">
          <v:shape id="_x0000_i1060" type="#_x0000_t75" style="width:112.5pt;height:18.75pt" o:ole="">
            <v:imagedata r:id="rId14" o:title=""/>
          </v:shape>
          <o:OLEObject Type="Embed" ProgID="Equation.3" ShapeID="_x0000_i1060" DrawAspect="Content" ObjectID="_1678688701" r:id="rId59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061" type="#_x0000_t75" style="width:132.75pt;height:18.75pt" o:ole="">
            <v:imagedata r:id="rId16" o:title=""/>
          </v:shape>
          <o:OLEObject Type="Embed" ProgID="Equation.3" ShapeID="_x0000_i1061" DrawAspect="Content" ObjectID="_1678688702" r:id="rId60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062" type="#_x0000_t75" style="width:132.75pt;height:18.75pt" o:ole="">
            <v:imagedata r:id="rId18" o:title=""/>
          </v:shape>
          <o:OLEObject Type="Embed" ProgID="Equation.3" ShapeID="_x0000_i1062" DrawAspect="Content" ObjectID="_1678688703" r:id="rId61"/>
        </w:object>
      </w:r>
    </w:p>
    <w:p w:rsidR="00DE0D47" w:rsidRPr="00EF4437" w:rsidRDefault="00DE0D47" w:rsidP="00DE0D47">
      <w:pPr>
        <w:numPr>
          <w:ilvl w:val="0"/>
          <w:numId w:val="42"/>
        </w:numPr>
        <w:tabs>
          <w:tab w:val="left" w:pos="7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2260" w:dyaOrig="380">
          <v:shape id="_x0000_i1063" type="#_x0000_t75" style="width:112.5pt;height:18.75pt" o:ole="">
            <v:imagedata r:id="rId20" o:title=""/>
          </v:shape>
          <o:OLEObject Type="Embed" ProgID="Equation.3" ShapeID="_x0000_i1063" DrawAspect="Content" ObjectID="_1678688704" r:id="rId62"/>
        </w:objec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lastRenderedPageBreak/>
        <w:t>5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акой параметр переходного режима при питании от шин неизменного напряжения определяется выражением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position w:val="-12"/>
          <w:sz w:val="28"/>
          <w:szCs w:val="28"/>
        </w:rPr>
        <w:object w:dxaOrig="1359" w:dyaOrig="460">
          <v:shape id="_x0000_i1064" type="#_x0000_t75" style="width:68.25pt;height:22.5pt" o:ole="">
            <v:imagedata r:id="rId22" o:title=""/>
          </v:shape>
          <o:OLEObject Type="Embed" ProgID="Equation.3" ShapeID="_x0000_i1064" DrawAspect="Content" ObjectID="_1678688705" r:id="rId63"/>
        </w:objec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Вынужденный ток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Полный ток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вободный ток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чальное значение тока КЗ в любой момент времени</w:t>
      </w:r>
    </w:p>
    <w:p w:rsidR="00DE0D47" w:rsidRPr="00EF4437" w:rsidRDefault="00DE0D47" w:rsidP="00DE0D47">
      <w:pPr>
        <w:numPr>
          <w:ilvl w:val="0"/>
          <w:numId w:val="4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Установившееся значение тока КЗ</w:t>
      </w:r>
    </w:p>
    <w:p w:rsidR="00DE0D47" w:rsidRPr="00EF4437" w:rsidRDefault="00DE0D47" w:rsidP="00DE0D4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 xml:space="preserve">6 Чему 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>равна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 xml:space="preserve"> ЭДС в начале КЗ, если в системе генератор без АРВ</w:t>
      </w:r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умме ЭДС по продольной оси</w:t>
      </w:r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Переходной ЭДС по продольной оси</w:t>
      </w:r>
      <w:proofErr w:type="gramEnd"/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ЭДС предшествующего режима</w:t>
      </w:r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F4437">
        <w:rPr>
          <w:rFonts w:ascii="Times New Roman" w:hAnsi="Times New Roman" w:cs="Times New Roman"/>
          <w:sz w:val="28"/>
          <w:szCs w:val="28"/>
        </w:rPr>
        <w:t>Переходной ЭДС по поперечной оси</w:t>
      </w:r>
      <w:proofErr w:type="gramEnd"/>
    </w:p>
    <w:p w:rsidR="00DE0D47" w:rsidRPr="00EF4437" w:rsidRDefault="00DE0D47" w:rsidP="00DE0D47">
      <w:pPr>
        <w:numPr>
          <w:ilvl w:val="0"/>
          <w:numId w:val="4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умме ЭДС по поперечной оси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162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7</w:t>
      </w:r>
      <w:proofErr w:type="gramStart"/>
      <w:r w:rsidRPr="00EF4437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 w:cs="Times New Roman"/>
          <w:sz w:val="28"/>
          <w:szCs w:val="28"/>
        </w:rPr>
        <w:t>ля определения токов и напряжений однофазного КЗ применяют метод: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Наложения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Симметричных составляющих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ранспозиции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Контурных токов</w:t>
      </w:r>
    </w:p>
    <w:p w:rsidR="00DE0D47" w:rsidRPr="00EF4437" w:rsidRDefault="00DE0D47" w:rsidP="00DE0D47">
      <w:pPr>
        <w:numPr>
          <w:ilvl w:val="0"/>
          <w:numId w:val="45"/>
        </w:numPr>
        <w:tabs>
          <w:tab w:val="left" w:pos="162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4437">
        <w:rPr>
          <w:rFonts w:ascii="Times New Roman" w:hAnsi="Times New Roman" w:cs="Times New Roman"/>
          <w:sz w:val="28"/>
          <w:szCs w:val="28"/>
        </w:rPr>
        <w:t>Типовых кривых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ри расчетах токов КЗ для каждой электрической ступени в расчетной схеме вместо ее действительного напряжения на шинах указываются:</w:t>
      </w:r>
    </w:p>
    <w:p w:rsidR="00DE0D47" w:rsidRPr="00EF4437" w:rsidRDefault="00DE0D47" w:rsidP="00DE0D47">
      <w:pPr>
        <w:tabs>
          <w:tab w:val="left" w:pos="900"/>
          <w:tab w:val="left" w:pos="14400"/>
        </w:tabs>
        <w:spacing w:after="0" w:line="240" w:lineRule="auto"/>
        <w:ind w:left="360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о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ритическо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редне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Остаточное напряжение</w:t>
      </w:r>
    </w:p>
    <w:p w:rsidR="00DE0D47" w:rsidRPr="00EF4437" w:rsidRDefault="00DE0D47" w:rsidP="00DE0D47">
      <w:pPr>
        <w:numPr>
          <w:ilvl w:val="0"/>
          <w:numId w:val="4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верхпереходное напряжение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9 Что является вторичной нагрузкой для измерительных трансформаторов напряжения?</w:t>
      </w: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борные шины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Активное сопротивление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Силовой трансформатор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нтрольно-измерительные приборы</w:t>
      </w:r>
    </w:p>
    <w:p w:rsidR="00DE0D47" w:rsidRPr="00EF4437" w:rsidRDefault="00DE0D47" w:rsidP="00DE0D47">
      <w:pPr>
        <w:numPr>
          <w:ilvl w:val="1"/>
          <w:numId w:val="29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Линия электропередач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0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именяются измерительные трансформаторы тока классом точности 0,2?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присоединения точных лабораторных приборов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присоединения счетчиков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всех технических измерительных приборов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релейной защиты</w:t>
      </w:r>
    </w:p>
    <w:p w:rsidR="00DE0D47" w:rsidRPr="00EF4437" w:rsidRDefault="00DE0D47" w:rsidP="00DE0D47">
      <w:pPr>
        <w:numPr>
          <w:ilvl w:val="1"/>
          <w:numId w:val="3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земляной защиты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1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</w:rPr>
        <w:t>акая схема электроустановки называется структурной?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В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указывается только основное оборудование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>Это совокупность основного оборудования, сборных шин, коммутационной и другой первичной аппаратуры со всеми выполненными между ними соединениями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r w:rsidRPr="00EF4437">
        <w:rPr>
          <w:sz w:val="28"/>
          <w:szCs w:val="28"/>
        </w:rPr>
        <w:t>На которой показываются основные функциональные части электроустановки (РУ, трансформаторы, генераторы) и связи между ними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proofErr w:type="gramStart"/>
      <w:r w:rsidRPr="00EF4437">
        <w:rPr>
          <w:sz w:val="28"/>
          <w:szCs w:val="28"/>
        </w:rPr>
        <w:t>На</w:t>
      </w:r>
      <w:proofErr w:type="gramEnd"/>
      <w:r w:rsidRPr="00EF4437">
        <w:rPr>
          <w:sz w:val="28"/>
          <w:szCs w:val="28"/>
        </w:rPr>
        <w:t xml:space="preserve">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выключателями и разъединителями</w:t>
      </w:r>
    </w:p>
    <w:p w:rsidR="00DE0D47" w:rsidRPr="00EF4437" w:rsidRDefault="00DE0D47" w:rsidP="00DE0D47">
      <w:pPr>
        <w:pStyle w:val="msolistparagraph0"/>
        <w:numPr>
          <w:ilvl w:val="0"/>
          <w:numId w:val="47"/>
        </w:numPr>
        <w:rPr>
          <w:sz w:val="28"/>
          <w:szCs w:val="28"/>
        </w:rPr>
      </w:pPr>
      <w:proofErr w:type="gramStart"/>
      <w:r w:rsidRPr="00EF4437">
        <w:rPr>
          <w:sz w:val="28"/>
          <w:szCs w:val="28"/>
        </w:rPr>
        <w:t>На</w:t>
      </w:r>
      <w:proofErr w:type="gramEnd"/>
      <w:r w:rsidRPr="00EF4437">
        <w:rPr>
          <w:sz w:val="28"/>
          <w:szCs w:val="28"/>
        </w:rPr>
        <w:t xml:space="preserve"> </w:t>
      </w:r>
      <w:proofErr w:type="gramStart"/>
      <w:r w:rsidRPr="00EF4437">
        <w:rPr>
          <w:sz w:val="28"/>
          <w:szCs w:val="28"/>
        </w:rPr>
        <w:t>которой</w:t>
      </w:r>
      <w:proofErr w:type="gramEnd"/>
      <w:r w:rsidRPr="00EF4437">
        <w:rPr>
          <w:sz w:val="28"/>
          <w:szCs w:val="28"/>
        </w:rPr>
        <w:t xml:space="preserve"> показываются основные функциональные части электроустановки (РУ, трансформаторы, генераторы) с трансформаторами тока и напряжения</w:t>
      </w: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2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Н</w:t>
      </w:r>
      <w:proofErr w:type="gramEnd"/>
      <w:r w:rsidRPr="00EF4437">
        <w:rPr>
          <w:rFonts w:ascii="Times New Roman" w:hAnsi="Times New Roman"/>
          <w:sz w:val="28"/>
          <w:szCs w:val="28"/>
        </w:rPr>
        <w:t>а какое напряжение наиболее широко используются схемы с одной секционированной системой шин?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35 кВ и выше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6-10 кВ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110 кВ и выше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До 1 кВ</w:t>
      </w:r>
    </w:p>
    <w:p w:rsidR="00DE0D47" w:rsidRPr="00EF4437" w:rsidRDefault="00DE0D47" w:rsidP="00DE0D47">
      <w:pPr>
        <w:pStyle w:val="msolistparagraph0"/>
        <w:numPr>
          <w:ilvl w:val="0"/>
          <w:numId w:val="48"/>
        </w:numPr>
        <w:rPr>
          <w:sz w:val="28"/>
          <w:szCs w:val="28"/>
        </w:rPr>
      </w:pPr>
      <w:r w:rsidRPr="00EF4437">
        <w:rPr>
          <w:sz w:val="28"/>
          <w:szCs w:val="28"/>
        </w:rPr>
        <w:t>220, 380 и 660</w:t>
      </w:r>
      <w:proofErr w:type="gramStart"/>
      <w:r w:rsidRPr="00EF4437">
        <w:rPr>
          <w:sz w:val="28"/>
          <w:szCs w:val="28"/>
        </w:rPr>
        <w:t xml:space="preserve"> В</w:t>
      </w:r>
      <w:proofErr w:type="gramEnd"/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3 Ток КЗ, который выключатель с соответствующим приводом способен включить без приваривания контактов и других повреждений – 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отключения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ыключателя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Номинальный ток включения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термической стойкости</w:t>
      </w:r>
    </w:p>
    <w:p w:rsidR="00DE0D47" w:rsidRPr="00EF4437" w:rsidRDefault="00DE0D47" w:rsidP="00DE0D47">
      <w:pPr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Ток динамической стойкости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ind w:left="-180" w:hanging="180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4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Pr="00EF4437">
        <w:rPr>
          <w:rFonts w:ascii="Times New Roman" w:hAnsi="Times New Roman"/>
          <w:sz w:val="28"/>
          <w:szCs w:val="28"/>
        </w:rPr>
        <w:t>ля чего предназначены разъединители на подстанциях?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lastRenderedPageBreak/>
        <w:t>Для отключения и включения токов нагрузки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ограничения токов КЗ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создания невидимого разрыва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Для создания видимого разрыва</w:t>
      </w:r>
    </w:p>
    <w:p w:rsidR="00DE0D47" w:rsidRPr="00EF4437" w:rsidRDefault="00DE0D47" w:rsidP="00DE0D47">
      <w:pPr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Для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F4437">
        <w:rPr>
          <w:rFonts w:ascii="Times New Roman" w:hAnsi="Times New Roman"/>
          <w:sz w:val="28"/>
          <w:szCs w:val="28"/>
        </w:rPr>
        <w:t>отключени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оков КЗ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5 Сверхбыстродействующие коммутационные аппараты взрывного действия на большие номинальные токи для установок 6-30 кВ – это…: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Выключатели высокого напряжения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Предохранители с наполнителем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Короткозамыкатели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Ограничители ударного тока</w:t>
      </w:r>
    </w:p>
    <w:p w:rsidR="00DE0D47" w:rsidRPr="00EF4437" w:rsidRDefault="00DE0D47" w:rsidP="00DE0D47">
      <w:pPr>
        <w:pStyle w:val="msolistparagraph0"/>
        <w:numPr>
          <w:ilvl w:val="0"/>
          <w:numId w:val="51"/>
        </w:numPr>
        <w:rPr>
          <w:sz w:val="28"/>
          <w:szCs w:val="28"/>
        </w:rPr>
      </w:pPr>
      <w:r w:rsidRPr="00EF4437">
        <w:rPr>
          <w:sz w:val="28"/>
          <w:szCs w:val="28"/>
        </w:rPr>
        <w:t>Отделители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6 Отделитель от разъединителя отличается: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Габаритами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Способом гашения дуги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Плоскостью движения ножей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Контактной системой</w:t>
      </w:r>
    </w:p>
    <w:p w:rsidR="00DE0D47" w:rsidRPr="00EF4437" w:rsidRDefault="00DE0D47" w:rsidP="00DE0D47">
      <w:pPr>
        <w:pStyle w:val="msolistparagraph0"/>
        <w:numPr>
          <w:ilvl w:val="0"/>
          <w:numId w:val="52"/>
        </w:numPr>
        <w:rPr>
          <w:sz w:val="28"/>
          <w:szCs w:val="28"/>
        </w:rPr>
      </w:pPr>
      <w:r w:rsidRPr="00EF4437">
        <w:rPr>
          <w:sz w:val="28"/>
          <w:szCs w:val="28"/>
        </w:rPr>
        <w:t>Приводом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7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о какому условию производится проверка жестких шин?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электродинамической стойкости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термической стойкости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экономической плотности тока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допустимому току</w:t>
      </w:r>
    </w:p>
    <w:p w:rsidR="00DE0D47" w:rsidRPr="00EF4437" w:rsidRDefault="00DE0D47" w:rsidP="00DE0D47">
      <w:pPr>
        <w:numPr>
          <w:ilvl w:val="1"/>
          <w:numId w:val="35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о номинальному току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tabs>
          <w:tab w:val="left" w:pos="900"/>
          <w:tab w:val="left" w:pos="14400"/>
        </w:tabs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18</w:t>
      </w:r>
      <w:proofErr w:type="gramStart"/>
      <w:r w:rsidRPr="00EF4437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Pr="00EF4437">
        <w:rPr>
          <w:rFonts w:ascii="Times New Roman" w:hAnsi="Times New Roman"/>
          <w:sz w:val="28"/>
          <w:szCs w:val="28"/>
        </w:rPr>
        <w:t>ри токах более 3000 А при следующих сечениях применяют шины:</w:t>
      </w:r>
    </w:p>
    <w:p w:rsidR="00DE0D47" w:rsidRPr="00EF4437" w:rsidRDefault="00DE0D47" w:rsidP="00DE0D47">
      <w:pPr>
        <w:numPr>
          <w:ilvl w:val="0"/>
          <w:numId w:val="5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оробчат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Прямоугольны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трех полосн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EF4437">
        <w:rPr>
          <w:rFonts w:ascii="Times New Roman" w:hAnsi="Times New Roman"/>
          <w:sz w:val="28"/>
          <w:szCs w:val="28"/>
        </w:rPr>
        <w:t>Прямоугольные</w:t>
      </w:r>
      <w:proofErr w:type="gramEnd"/>
      <w:r w:rsidRPr="00EF4437">
        <w:rPr>
          <w:rFonts w:ascii="Times New Roman" w:hAnsi="Times New Roman"/>
          <w:sz w:val="28"/>
          <w:szCs w:val="28"/>
        </w:rPr>
        <w:t xml:space="preserve"> двух полосн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Круглые</w:t>
      </w:r>
    </w:p>
    <w:p w:rsidR="00DE0D47" w:rsidRPr="00EF4437" w:rsidRDefault="00DE0D47" w:rsidP="00DE0D47">
      <w:pPr>
        <w:numPr>
          <w:ilvl w:val="0"/>
          <w:numId w:val="53"/>
        </w:numPr>
        <w:tabs>
          <w:tab w:val="clear" w:pos="1080"/>
          <w:tab w:val="num" w:pos="1260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>Прямоугольные однополосные</w:t>
      </w:r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rPr>
          <w:rFonts w:ascii="Times New Roman" w:hAnsi="Times New Roman"/>
          <w:sz w:val="28"/>
          <w:szCs w:val="28"/>
        </w:rPr>
      </w:pPr>
      <w:r w:rsidRPr="00EF4437">
        <w:rPr>
          <w:rFonts w:ascii="Times New Roman" w:hAnsi="Times New Roman"/>
          <w:sz w:val="28"/>
          <w:szCs w:val="28"/>
        </w:rPr>
        <w:t xml:space="preserve">19Совокупность </w:t>
      </w:r>
      <w:proofErr w:type="spellStart"/>
      <w:r w:rsidRPr="00EF4437">
        <w:rPr>
          <w:rFonts w:ascii="Times New Roman" w:hAnsi="Times New Roman"/>
          <w:sz w:val="28"/>
          <w:szCs w:val="28"/>
        </w:rPr>
        <w:t>заземлителя</w:t>
      </w:r>
      <w:proofErr w:type="spellEnd"/>
      <w:r w:rsidRPr="00EF4437">
        <w:rPr>
          <w:rFonts w:ascii="Times New Roman" w:hAnsi="Times New Roman"/>
          <w:sz w:val="28"/>
          <w:szCs w:val="28"/>
        </w:rPr>
        <w:t xml:space="preserve"> и заземляющих проводников называется (дайте определение)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Заземляющим устройством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 xml:space="preserve">Искусственным </w:t>
      </w:r>
      <w:proofErr w:type="spellStart"/>
      <w:r w:rsidRPr="00EF4437">
        <w:rPr>
          <w:sz w:val="28"/>
          <w:szCs w:val="28"/>
        </w:rPr>
        <w:t>заземлителем</w:t>
      </w:r>
      <w:proofErr w:type="spellEnd"/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Защитным заземлением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r w:rsidRPr="00EF4437">
        <w:rPr>
          <w:sz w:val="28"/>
          <w:szCs w:val="28"/>
        </w:rPr>
        <w:t>Рабочим заземлением</w:t>
      </w:r>
    </w:p>
    <w:p w:rsidR="00DE0D47" w:rsidRPr="00EF4437" w:rsidRDefault="00DE0D47" w:rsidP="00DE0D47">
      <w:pPr>
        <w:pStyle w:val="msolistparagraph0"/>
        <w:numPr>
          <w:ilvl w:val="0"/>
          <w:numId w:val="54"/>
        </w:numPr>
        <w:rPr>
          <w:sz w:val="28"/>
          <w:szCs w:val="28"/>
        </w:rPr>
      </w:pPr>
      <w:proofErr w:type="spellStart"/>
      <w:r w:rsidRPr="00EF4437">
        <w:rPr>
          <w:sz w:val="28"/>
          <w:szCs w:val="28"/>
        </w:rPr>
        <w:t>Занулением</w:t>
      </w:r>
      <w:proofErr w:type="spellEnd"/>
    </w:p>
    <w:p w:rsidR="00DE0D47" w:rsidRPr="00EF4437" w:rsidRDefault="00DE0D47" w:rsidP="00DE0D4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DE0D47" w:rsidRPr="00EF4437" w:rsidRDefault="00DE0D47" w:rsidP="00DE0D4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20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 xml:space="preserve"> К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>акая подстанция (ПС) называется тупиковой?</w:t>
      </w:r>
    </w:p>
    <w:p w:rsidR="00DE0D47" w:rsidRPr="00EF4437" w:rsidRDefault="00DE0D47" w:rsidP="00DE0D4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олуча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электроэнергию от одной электроустановки по одной или нескольким параллельным линиям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left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исоединенн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глухой отпайкой к одной или двум проходящим линиям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включаем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в рассечку одной или двух линий с двусторонним или односторонним питанием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>ПС, к которой присоединено более двух линий питающей сети, приходящих от двух или более электроустановок</w:t>
      </w:r>
    </w:p>
    <w:p w:rsidR="00DE0D47" w:rsidRPr="00EF4437" w:rsidRDefault="00DE0D47" w:rsidP="00DE0D47">
      <w:pPr>
        <w:numPr>
          <w:ilvl w:val="0"/>
          <w:numId w:val="55"/>
        </w:numPr>
        <w:tabs>
          <w:tab w:val="num" w:pos="240"/>
          <w:tab w:val="num" w:pos="720"/>
        </w:tabs>
        <w:spacing w:after="0" w:line="240" w:lineRule="auto"/>
        <w:ind w:left="720" w:hanging="480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4437">
        <w:rPr>
          <w:rFonts w:ascii="Times New Roman" w:hAnsi="Times New Roman"/>
          <w:sz w:val="28"/>
          <w:szCs w:val="28"/>
          <w:lang w:eastAsia="ru-RU"/>
        </w:rPr>
        <w:t xml:space="preserve">ПС, </w:t>
      </w:r>
      <w:proofErr w:type="gramStart"/>
      <w:r w:rsidRPr="00EF4437">
        <w:rPr>
          <w:rFonts w:ascii="Times New Roman" w:hAnsi="Times New Roman"/>
          <w:sz w:val="28"/>
          <w:szCs w:val="28"/>
          <w:lang w:eastAsia="ru-RU"/>
        </w:rPr>
        <w:t>преобразующая</w:t>
      </w:r>
      <w:proofErr w:type="gramEnd"/>
      <w:r w:rsidRPr="00EF4437">
        <w:rPr>
          <w:rFonts w:ascii="Times New Roman" w:hAnsi="Times New Roman"/>
          <w:sz w:val="28"/>
          <w:szCs w:val="28"/>
          <w:lang w:eastAsia="ru-RU"/>
        </w:rPr>
        <w:t xml:space="preserve"> одно напряжение в другое при одной частоте</w:t>
      </w:r>
    </w:p>
    <w:p w:rsidR="00DE0D47" w:rsidRPr="00EF4437" w:rsidRDefault="00DE0D47" w:rsidP="00795F2D">
      <w:pPr>
        <w:jc w:val="center"/>
        <w:rPr>
          <w:rFonts w:ascii="Times New Roman" w:hAnsi="Times New Roman"/>
          <w:sz w:val="28"/>
          <w:szCs w:val="28"/>
        </w:rPr>
      </w:pPr>
    </w:p>
    <w:sectPr w:rsidR="00DE0D47" w:rsidRPr="00EF4437" w:rsidSect="00FC7E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57328"/>
    <w:multiLevelType w:val="hybridMultilevel"/>
    <w:tmpl w:val="0E5E9162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3573DFD"/>
    <w:multiLevelType w:val="hybridMultilevel"/>
    <w:tmpl w:val="97C4CE14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39A68F9"/>
    <w:multiLevelType w:val="hybridMultilevel"/>
    <w:tmpl w:val="6CE87756"/>
    <w:lvl w:ilvl="0" w:tplc="E6F87B4A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AA9216E0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2" w:tplc="9D52CA82">
      <w:start w:val="1"/>
      <w:numFmt w:val="upperLetter"/>
      <w:lvlText w:val="%3)"/>
      <w:lvlJc w:val="left"/>
      <w:pPr>
        <w:tabs>
          <w:tab w:val="num" w:pos="720"/>
        </w:tabs>
        <w:ind w:left="720" w:hanging="360"/>
      </w:pPr>
      <w:rPr>
        <w:rFonts w:cs="Times New Roman"/>
        <w:b w:val="0"/>
        <w:i w:val="0"/>
        <w:sz w:val="28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05ED0BA1"/>
    <w:multiLevelType w:val="hybridMultilevel"/>
    <w:tmpl w:val="9F3AF9C4"/>
    <w:lvl w:ilvl="0" w:tplc="D354B8BE">
      <w:start w:val="1"/>
      <w:numFmt w:val="upperLetter"/>
      <w:lvlText w:val="%1)"/>
      <w:lvlJc w:val="left"/>
      <w:pPr>
        <w:tabs>
          <w:tab w:val="num" w:pos="735"/>
        </w:tabs>
        <w:ind w:left="73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05F4031C"/>
    <w:multiLevelType w:val="hybridMultilevel"/>
    <w:tmpl w:val="156E7ED8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071A1FBD"/>
    <w:multiLevelType w:val="hybridMultilevel"/>
    <w:tmpl w:val="7DF25532"/>
    <w:lvl w:ilvl="0" w:tplc="505E83B0">
      <w:start w:val="1"/>
      <w:numFmt w:val="upp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7B55504"/>
    <w:multiLevelType w:val="hybridMultilevel"/>
    <w:tmpl w:val="643A9CCA"/>
    <w:lvl w:ilvl="0" w:tplc="D8304912">
      <w:start w:val="1"/>
      <w:numFmt w:val="upperLetter"/>
      <w:lvlText w:val="%1)"/>
      <w:lvlJc w:val="left"/>
      <w:pPr>
        <w:tabs>
          <w:tab w:val="num" w:pos="960"/>
        </w:tabs>
        <w:ind w:left="96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960"/>
        </w:tabs>
        <w:ind w:left="9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">
    <w:nsid w:val="093A1A9D"/>
    <w:multiLevelType w:val="hybridMultilevel"/>
    <w:tmpl w:val="4D5ADA6C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B765611"/>
    <w:multiLevelType w:val="hybridMultilevel"/>
    <w:tmpl w:val="D6B8E4CA"/>
    <w:lvl w:ilvl="0" w:tplc="9D52CA8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E6F87B4A">
      <w:start w:val="1"/>
      <w:numFmt w:val="upperLett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2" w:tplc="9D52CA82">
      <w:start w:val="1"/>
      <w:numFmt w:val="upperLetter"/>
      <w:lvlText w:val="%3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3" w:tplc="D8304912">
      <w:start w:val="1"/>
      <w:numFmt w:val="upperLetter"/>
      <w:lvlText w:val="%4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</w:rPr>
    </w:lvl>
    <w:lvl w:ilvl="4" w:tplc="B63A5166">
      <w:start w:val="1"/>
      <w:numFmt w:val="lowerLetter"/>
      <w:lvlText w:val="%5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5" w:tplc="D70808A8">
      <w:start w:val="1"/>
      <w:numFmt w:val="lowerLetter"/>
      <w:lvlText w:val="%6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">
    <w:nsid w:val="0BB670C0"/>
    <w:multiLevelType w:val="hybridMultilevel"/>
    <w:tmpl w:val="6C624E3C"/>
    <w:lvl w:ilvl="0" w:tplc="D830491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>
    <w:nsid w:val="0C5A001A"/>
    <w:multiLevelType w:val="hybridMultilevel"/>
    <w:tmpl w:val="18F82B66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D10523A"/>
    <w:multiLevelType w:val="hybridMultilevel"/>
    <w:tmpl w:val="5E3C7CD6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10656B3"/>
    <w:multiLevelType w:val="hybridMultilevel"/>
    <w:tmpl w:val="BD3AF5A2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128B1C20"/>
    <w:multiLevelType w:val="hybridMultilevel"/>
    <w:tmpl w:val="3C54CF1C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3142A55"/>
    <w:multiLevelType w:val="hybridMultilevel"/>
    <w:tmpl w:val="71BE13F4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143E3E89"/>
    <w:multiLevelType w:val="hybridMultilevel"/>
    <w:tmpl w:val="B400DA1A"/>
    <w:lvl w:ilvl="0" w:tplc="E6F87B4A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6">
    <w:nsid w:val="15FE736C"/>
    <w:multiLevelType w:val="hybridMultilevel"/>
    <w:tmpl w:val="030EAD2C"/>
    <w:lvl w:ilvl="0" w:tplc="D8304912">
      <w:start w:val="1"/>
      <w:numFmt w:val="upperLetter"/>
      <w:lvlText w:val="%1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</w:rPr>
    </w:lvl>
    <w:lvl w:ilvl="1" w:tplc="272C3960">
      <w:start w:val="1"/>
      <w:numFmt w:val="lowerLetter"/>
      <w:lvlText w:val="%2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18343271"/>
    <w:multiLevelType w:val="hybridMultilevel"/>
    <w:tmpl w:val="CF4C1164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8">
    <w:nsid w:val="18E240BF"/>
    <w:multiLevelType w:val="hybridMultilevel"/>
    <w:tmpl w:val="577490FA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1B780BB3"/>
    <w:multiLevelType w:val="hybridMultilevel"/>
    <w:tmpl w:val="04AA5496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D336AEB"/>
    <w:multiLevelType w:val="hybridMultilevel"/>
    <w:tmpl w:val="9A729A46"/>
    <w:lvl w:ilvl="0" w:tplc="08947D2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1">
    <w:nsid w:val="1E584359"/>
    <w:multiLevelType w:val="hybridMultilevel"/>
    <w:tmpl w:val="D454411A"/>
    <w:lvl w:ilvl="0" w:tplc="9C6C7DA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1" w:tplc="887EE62E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2" w:tplc="D8304912">
      <w:start w:val="1"/>
      <w:numFmt w:val="upperLetter"/>
      <w:lvlText w:val="%3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2">
    <w:nsid w:val="20FE7004"/>
    <w:multiLevelType w:val="hybridMultilevel"/>
    <w:tmpl w:val="1A605856"/>
    <w:lvl w:ilvl="0" w:tplc="9D52CA82">
      <w:start w:val="1"/>
      <w:numFmt w:val="upperLetter"/>
      <w:lvlText w:val="%1)"/>
      <w:lvlJc w:val="left"/>
      <w:pPr>
        <w:tabs>
          <w:tab w:val="num" w:pos="840"/>
        </w:tabs>
        <w:ind w:left="84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3">
    <w:nsid w:val="23B33E1F"/>
    <w:multiLevelType w:val="hybridMultilevel"/>
    <w:tmpl w:val="03260444"/>
    <w:lvl w:ilvl="0" w:tplc="D830491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1D104644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2" w:tplc="D8304912">
      <w:start w:val="1"/>
      <w:numFmt w:val="upperLetter"/>
      <w:lvlText w:val="%3)"/>
      <w:lvlJc w:val="left"/>
      <w:pPr>
        <w:tabs>
          <w:tab w:val="num" w:pos="900"/>
        </w:tabs>
        <w:ind w:left="900" w:hanging="360"/>
      </w:pPr>
      <w:rPr>
        <w:rFonts w:ascii="Times New Roman" w:hAnsi="Times New Roman" w:cs="Times New Roman" w:hint="default"/>
        <w:b w:val="0"/>
        <w:i w:val="0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4">
    <w:nsid w:val="23DC602E"/>
    <w:multiLevelType w:val="hybridMultilevel"/>
    <w:tmpl w:val="0E3A0B4A"/>
    <w:lvl w:ilvl="0" w:tplc="D354B8BE">
      <w:start w:val="1"/>
      <w:numFmt w:val="upperLetter"/>
      <w:lvlText w:val="%1)"/>
      <w:lvlJc w:val="left"/>
      <w:pPr>
        <w:tabs>
          <w:tab w:val="num" w:pos="735"/>
        </w:tabs>
        <w:ind w:left="73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>
    <w:nsid w:val="25F97FD9"/>
    <w:multiLevelType w:val="hybridMultilevel"/>
    <w:tmpl w:val="FAF676FA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26AA7DE9"/>
    <w:multiLevelType w:val="hybridMultilevel"/>
    <w:tmpl w:val="48D46582"/>
    <w:lvl w:ilvl="0" w:tplc="D354B8BE">
      <w:start w:val="1"/>
      <w:numFmt w:val="upperLetter"/>
      <w:lvlText w:val="%1)"/>
      <w:lvlJc w:val="left"/>
      <w:pPr>
        <w:tabs>
          <w:tab w:val="num" w:pos="735"/>
        </w:tabs>
        <w:ind w:left="73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26E2561A"/>
    <w:multiLevelType w:val="hybridMultilevel"/>
    <w:tmpl w:val="710C319A"/>
    <w:lvl w:ilvl="0" w:tplc="D830491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C5B65FB0">
      <w:start w:val="1"/>
      <w:numFmt w:val="upp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  <w:b w:val="0"/>
        <w:i w:val="0"/>
        <w:caps/>
        <w:sz w:val="28"/>
        <w:szCs w:val="28"/>
        <w:vertAlign w:val="baseline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8">
    <w:nsid w:val="272E493D"/>
    <w:multiLevelType w:val="hybridMultilevel"/>
    <w:tmpl w:val="BAD2B480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9">
    <w:nsid w:val="27326613"/>
    <w:multiLevelType w:val="hybridMultilevel"/>
    <w:tmpl w:val="838AD676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28382EA8"/>
    <w:multiLevelType w:val="hybridMultilevel"/>
    <w:tmpl w:val="5BA8BDC0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2CBB32D6"/>
    <w:multiLevelType w:val="hybridMultilevel"/>
    <w:tmpl w:val="EE724790"/>
    <w:lvl w:ilvl="0" w:tplc="CBEE27CC">
      <w:start w:val="1"/>
      <w:numFmt w:val="lowerLetter"/>
      <w:lvlText w:val="%1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>
    <w:nsid w:val="362A2ADC"/>
    <w:multiLevelType w:val="hybridMultilevel"/>
    <w:tmpl w:val="C4464B16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3">
    <w:nsid w:val="364C4E1B"/>
    <w:multiLevelType w:val="hybridMultilevel"/>
    <w:tmpl w:val="5C1CFAAE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36882F54"/>
    <w:multiLevelType w:val="hybridMultilevel"/>
    <w:tmpl w:val="A84E695C"/>
    <w:lvl w:ilvl="0" w:tplc="505E83B0">
      <w:start w:val="1"/>
      <w:numFmt w:val="upperLetter"/>
      <w:lvlText w:val="%1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5">
    <w:nsid w:val="372F4031"/>
    <w:multiLevelType w:val="hybridMultilevel"/>
    <w:tmpl w:val="C3FE7F42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37696ADB"/>
    <w:multiLevelType w:val="hybridMultilevel"/>
    <w:tmpl w:val="4B289E4E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391D4184"/>
    <w:multiLevelType w:val="hybridMultilevel"/>
    <w:tmpl w:val="6CA2E84A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8">
    <w:nsid w:val="3CDE586B"/>
    <w:multiLevelType w:val="hybridMultilevel"/>
    <w:tmpl w:val="7974D58A"/>
    <w:lvl w:ilvl="0" w:tplc="D354B8BE">
      <w:start w:val="1"/>
      <w:numFmt w:val="upperLetter"/>
      <w:lvlText w:val="%1)"/>
      <w:lvlJc w:val="left"/>
      <w:pPr>
        <w:tabs>
          <w:tab w:val="num" w:pos="735"/>
        </w:tabs>
        <w:ind w:left="73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9">
    <w:nsid w:val="3D2D1E87"/>
    <w:multiLevelType w:val="hybridMultilevel"/>
    <w:tmpl w:val="A846FFB6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0">
    <w:nsid w:val="3E9C37D1"/>
    <w:multiLevelType w:val="hybridMultilevel"/>
    <w:tmpl w:val="39A836F6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1">
    <w:nsid w:val="421A2CDD"/>
    <w:multiLevelType w:val="hybridMultilevel"/>
    <w:tmpl w:val="AF666ED6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2">
    <w:nsid w:val="46F273E8"/>
    <w:multiLevelType w:val="hybridMultilevel"/>
    <w:tmpl w:val="9B06D6E4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3">
    <w:nsid w:val="49673B16"/>
    <w:multiLevelType w:val="hybridMultilevel"/>
    <w:tmpl w:val="D4927A24"/>
    <w:lvl w:ilvl="0" w:tplc="D8304912">
      <w:start w:val="1"/>
      <w:numFmt w:val="upperLetter"/>
      <w:lvlText w:val="%1)"/>
      <w:lvlJc w:val="left"/>
      <w:pPr>
        <w:tabs>
          <w:tab w:val="num" w:pos="960"/>
        </w:tabs>
        <w:ind w:left="96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4">
    <w:nsid w:val="4989453A"/>
    <w:multiLevelType w:val="hybridMultilevel"/>
    <w:tmpl w:val="EF984300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499D554C"/>
    <w:multiLevelType w:val="hybridMultilevel"/>
    <w:tmpl w:val="1996D39A"/>
    <w:lvl w:ilvl="0" w:tplc="D8304912">
      <w:start w:val="1"/>
      <w:numFmt w:val="upperLetter"/>
      <w:lvlText w:val="%1)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6">
    <w:nsid w:val="49B01A7D"/>
    <w:multiLevelType w:val="hybridMultilevel"/>
    <w:tmpl w:val="E1483278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7">
    <w:nsid w:val="4A671BDB"/>
    <w:multiLevelType w:val="hybridMultilevel"/>
    <w:tmpl w:val="B60A3F2C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8">
    <w:nsid w:val="4D980DCC"/>
    <w:multiLevelType w:val="hybridMultilevel"/>
    <w:tmpl w:val="06A421FC"/>
    <w:lvl w:ilvl="0" w:tplc="AD9AA30A">
      <w:start w:val="1"/>
      <w:numFmt w:val="upperLetter"/>
      <w:lvlText w:val="%1)"/>
      <w:lvlJc w:val="left"/>
      <w:pPr>
        <w:ind w:left="36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9">
    <w:nsid w:val="4DF9017F"/>
    <w:multiLevelType w:val="hybridMultilevel"/>
    <w:tmpl w:val="0A48F12C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>
    <w:nsid w:val="4EF729C9"/>
    <w:multiLevelType w:val="hybridMultilevel"/>
    <w:tmpl w:val="8E18A0F2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51A03078"/>
    <w:multiLevelType w:val="hybridMultilevel"/>
    <w:tmpl w:val="36B87CD6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2">
    <w:nsid w:val="53466BFA"/>
    <w:multiLevelType w:val="hybridMultilevel"/>
    <w:tmpl w:val="30CA1388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3">
    <w:nsid w:val="56F41B54"/>
    <w:multiLevelType w:val="hybridMultilevel"/>
    <w:tmpl w:val="2EA496FE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5B826603"/>
    <w:multiLevelType w:val="hybridMultilevel"/>
    <w:tmpl w:val="B23A0818"/>
    <w:lvl w:ilvl="0" w:tplc="9D52CA82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5">
    <w:nsid w:val="5D7F0E03"/>
    <w:multiLevelType w:val="hybridMultilevel"/>
    <w:tmpl w:val="699CDFCC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63AA2B16"/>
    <w:multiLevelType w:val="hybridMultilevel"/>
    <w:tmpl w:val="44887596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7">
    <w:nsid w:val="64F97E72"/>
    <w:multiLevelType w:val="hybridMultilevel"/>
    <w:tmpl w:val="38461C72"/>
    <w:lvl w:ilvl="0" w:tplc="9D52CA8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E6F87B4A">
      <w:start w:val="1"/>
      <w:numFmt w:val="upperLett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2" w:tplc="9D52CA82">
      <w:start w:val="1"/>
      <w:numFmt w:val="upperLetter"/>
      <w:lvlText w:val="%3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8">
    <w:nsid w:val="683C22E5"/>
    <w:multiLevelType w:val="hybridMultilevel"/>
    <w:tmpl w:val="D326DD1A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>
    <w:nsid w:val="687D5910"/>
    <w:multiLevelType w:val="hybridMultilevel"/>
    <w:tmpl w:val="F48C58C0"/>
    <w:lvl w:ilvl="0" w:tplc="D354B8BE">
      <w:start w:val="1"/>
      <w:numFmt w:val="upperLetter"/>
      <w:lvlText w:val="%1)"/>
      <w:lvlJc w:val="left"/>
      <w:pPr>
        <w:tabs>
          <w:tab w:val="num" w:pos="735"/>
        </w:tabs>
        <w:ind w:left="73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0">
    <w:nsid w:val="6CF95DCF"/>
    <w:multiLevelType w:val="hybridMultilevel"/>
    <w:tmpl w:val="0C6AC146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>
    <w:nsid w:val="6D0360E2"/>
    <w:multiLevelType w:val="hybridMultilevel"/>
    <w:tmpl w:val="FC304332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6DA21EFA"/>
    <w:multiLevelType w:val="hybridMultilevel"/>
    <w:tmpl w:val="253252D4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>
    <w:nsid w:val="6ED10AE7"/>
    <w:multiLevelType w:val="hybridMultilevel"/>
    <w:tmpl w:val="CCEAB568"/>
    <w:lvl w:ilvl="0" w:tplc="CBEE27CC">
      <w:start w:val="1"/>
      <w:numFmt w:val="lowerLetter"/>
      <w:lvlText w:val="%1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4">
    <w:nsid w:val="6FE32B49"/>
    <w:multiLevelType w:val="hybridMultilevel"/>
    <w:tmpl w:val="A84E695C"/>
    <w:lvl w:ilvl="0" w:tplc="505E83B0">
      <w:start w:val="1"/>
      <w:numFmt w:val="upperLetter"/>
      <w:lvlText w:val="%1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5">
    <w:nsid w:val="731D66A4"/>
    <w:multiLevelType w:val="hybridMultilevel"/>
    <w:tmpl w:val="F01631D0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74093E35"/>
    <w:multiLevelType w:val="hybridMultilevel"/>
    <w:tmpl w:val="CC22B53C"/>
    <w:lvl w:ilvl="0" w:tplc="D8304912">
      <w:start w:val="1"/>
      <w:numFmt w:val="upperLetter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  <w:i w:val="0"/>
      </w:rPr>
    </w:lvl>
    <w:lvl w:ilvl="1" w:tplc="5F8ACFB2">
      <w:start w:val="1"/>
      <w:numFmt w:val="lowerLetter"/>
      <w:lvlText w:val="%2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b w:val="0"/>
        <w:i w:val="0"/>
        <w:caps/>
        <w:sz w:val="28"/>
        <w:szCs w:val="28"/>
        <w:vertAlign w:val="baseline"/>
      </w:rPr>
    </w:lvl>
    <w:lvl w:ilvl="2" w:tplc="0419001B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5760"/>
        </w:tabs>
        <w:ind w:left="5760" w:hanging="360"/>
      </w:pPr>
      <w:rPr>
        <w:rFonts w:cs="Times New Roman"/>
      </w:rPr>
    </w:lvl>
  </w:abstractNum>
  <w:abstractNum w:abstractNumId="67">
    <w:nsid w:val="74A702C2"/>
    <w:multiLevelType w:val="hybridMultilevel"/>
    <w:tmpl w:val="699CDFCC"/>
    <w:lvl w:ilvl="0" w:tplc="441E87A0">
      <w:start w:val="1"/>
      <w:numFmt w:val="upperLetter"/>
      <w:lvlText w:val="%1)"/>
      <w:lvlJc w:val="left"/>
      <w:pPr>
        <w:ind w:left="86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75DA6DEA"/>
    <w:multiLevelType w:val="hybridMultilevel"/>
    <w:tmpl w:val="FC1EA466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>
    <w:nsid w:val="77956193"/>
    <w:multiLevelType w:val="hybridMultilevel"/>
    <w:tmpl w:val="40986BD2"/>
    <w:lvl w:ilvl="0" w:tplc="0CE8A224">
      <w:start w:val="1"/>
      <w:numFmt w:val="upperLetter"/>
      <w:lvlText w:val="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0">
    <w:nsid w:val="7ACD6CFF"/>
    <w:multiLevelType w:val="hybridMultilevel"/>
    <w:tmpl w:val="90545200"/>
    <w:lvl w:ilvl="0" w:tplc="D830491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1">
    <w:nsid w:val="7B0372B5"/>
    <w:multiLevelType w:val="hybridMultilevel"/>
    <w:tmpl w:val="9DC05332"/>
    <w:lvl w:ilvl="0" w:tplc="AD9AA30A">
      <w:start w:val="1"/>
      <w:numFmt w:val="upperLetter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2">
    <w:nsid w:val="7B610A07"/>
    <w:multiLevelType w:val="hybridMultilevel"/>
    <w:tmpl w:val="FBB02C30"/>
    <w:lvl w:ilvl="0" w:tplc="9D52CA82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E6F87B4A">
      <w:start w:val="1"/>
      <w:numFmt w:val="upperLetter"/>
      <w:lvlText w:val="%2)"/>
      <w:lvlJc w:val="left"/>
      <w:pPr>
        <w:tabs>
          <w:tab w:val="num" w:pos="600"/>
        </w:tabs>
        <w:ind w:left="600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3">
    <w:nsid w:val="7B7163A7"/>
    <w:multiLevelType w:val="hybridMultilevel"/>
    <w:tmpl w:val="A84E695C"/>
    <w:lvl w:ilvl="0" w:tplc="505E83B0">
      <w:start w:val="1"/>
      <w:numFmt w:val="upperLetter"/>
      <w:lvlText w:val="%1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8"/>
  </w:num>
  <w:num w:numId="4">
    <w:abstractNumId w:val="58"/>
  </w:num>
  <w:num w:numId="5">
    <w:abstractNumId w:val="69"/>
  </w:num>
  <w:num w:numId="6">
    <w:abstractNumId w:val="14"/>
  </w:num>
  <w:num w:numId="7">
    <w:abstractNumId w:val="19"/>
  </w:num>
  <w:num w:numId="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</w:num>
  <w:num w:numId="19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</w:num>
  <w:num w:numId="2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7"/>
  </w:num>
  <w:num w:numId="24">
    <w:abstractNumId w:val="36"/>
  </w:num>
  <w:num w:numId="25">
    <w:abstractNumId w:val="65"/>
  </w:num>
  <w:num w:numId="26">
    <w:abstractNumId w:val="33"/>
  </w:num>
  <w:num w:numId="27">
    <w:abstractNumId w:val="60"/>
  </w:num>
  <w:num w:numId="28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73"/>
  </w:num>
  <w:num w:numId="33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4"/>
  </w:num>
  <w:num w:numId="3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6"/>
  </w:num>
  <w:num w:numId="3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5"/>
  </w:num>
  <w:num w:numId="42">
    <w:abstractNumId w:val="0"/>
  </w:num>
  <w:num w:numId="43">
    <w:abstractNumId w:val="53"/>
  </w:num>
  <w:num w:numId="44">
    <w:abstractNumId w:val="11"/>
  </w:num>
  <w:num w:numId="45">
    <w:abstractNumId w:val="30"/>
  </w:num>
  <w:num w:numId="46">
    <w:abstractNumId w:val="59"/>
  </w:num>
  <w:num w:numId="47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4"/>
  </w:num>
  <w:num w:numId="54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6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3"/>
  </w:num>
  <w:num w:numId="59">
    <w:abstractNumId w:val="49"/>
  </w:num>
  <w:num w:numId="60">
    <w:abstractNumId w:val="61"/>
  </w:num>
  <w:num w:numId="61">
    <w:abstractNumId w:val="50"/>
  </w:num>
  <w:num w:numId="62">
    <w:abstractNumId w:val="62"/>
  </w:num>
  <w:num w:numId="63">
    <w:abstractNumId w:val="7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7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5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38"/>
  </w:num>
  <w:num w:numId="73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F1BE4"/>
    <w:rsid w:val="001573E9"/>
    <w:rsid w:val="003D147C"/>
    <w:rsid w:val="00496AAD"/>
    <w:rsid w:val="004C55AB"/>
    <w:rsid w:val="006F1BE4"/>
    <w:rsid w:val="00795F2D"/>
    <w:rsid w:val="008A51B8"/>
    <w:rsid w:val="008E5748"/>
    <w:rsid w:val="009468A6"/>
    <w:rsid w:val="009E51FA"/>
    <w:rsid w:val="009F59B1"/>
    <w:rsid w:val="00C63D56"/>
    <w:rsid w:val="00CC561B"/>
    <w:rsid w:val="00D80E8A"/>
    <w:rsid w:val="00DB2B37"/>
    <w:rsid w:val="00DC53AE"/>
    <w:rsid w:val="00DE0D47"/>
    <w:rsid w:val="00E16E13"/>
    <w:rsid w:val="00EA49EF"/>
    <w:rsid w:val="00EF4437"/>
    <w:rsid w:val="00FC7E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1BE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F1B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solistparagraph0">
    <w:name w:val="msolistparagraph"/>
    <w:basedOn w:val="a"/>
    <w:uiPriority w:val="99"/>
    <w:rsid w:val="00496AAD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496AAD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9F59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F59B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5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oleObject" Target="embeddings/oleObject10.bin"/><Relationship Id="rId39" Type="http://schemas.openxmlformats.org/officeDocument/2006/relationships/image" Target="media/image19.w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4.bin"/><Relationship Id="rId50" Type="http://schemas.openxmlformats.org/officeDocument/2006/relationships/oleObject" Target="embeddings/oleObject27.bin"/><Relationship Id="rId55" Type="http://schemas.openxmlformats.org/officeDocument/2006/relationships/oleObject" Target="embeddings/oleObject32.bin"/><Relationship Id="rId63" Type="http://schemas.openxmlformats.org/officeDocument/2006/relationships/oleObject" Target="embeddings/oleObject40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4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31.bin"/><Relationship Id="rId62" Type="http://schemas.openxmlformats.org/officeDocument/2006/relationships/oleObject" Target="embeddings/oleObject39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32" Type="http://schemas.openxmlformats.org/officeDocument/2006/relationships/oleObject" Target="embeddings/oleObject13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30.bin"/><Relationship Id="rId58" Type="http://schemas.openxmlformats.org/officeDocument/2006/relationships/oleObject" Target="embeddings/oleObject35.bin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4.bin"/><Relationship Id="rId61" Type="http://schemas.openxmlformats.org/officeDocument/2006/relationships/oleObject" Target="embeddings/oleObject38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31" Type="http://schemas.openxmlformats.org/officeDocument/2006/relationships/image" Target="media/image15.wmf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9.bin"/><Relationship Id="rId60" Type="http://schemas.openxmlformats.org/officeDocument/2006/relationships/oleObject" Target="embeddings/oleObject37.bin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33.bin"/><Relationship Id="rId64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8.bin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3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44</Pages>
  <Words>6984</Words>
  <Characters>39814</Characters>
  <Application>Microsoft Office Word</Application>
  <DocSecurity>0</DocSecurity>
  <Lines>331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13</cp:revision>
  <dcterms:created xsi:type="dcterms:W3CDTF">2020-12-27T09:23:00Z</dcterms:created>
  <dcterms:modified xsi:type="dcterms:W3CDTF">2021-03-31T03:38:00Z</dcterms:modified>
</cp:coreProperties>
</file>